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48CB8C" w14:textId="77777777" w:rsidR="000625C4" w:rsidRDefault="000625C4" w:rsidP="000625C4">
      <w:pPr>
        <w:ind w:left="-567"/>
        <w:rPr>
          <w:rFonts w:ascii="Times New Roman" w:hAnsi="Times New Roman" w:cs="Times New Roman"/>
          <w:sz w:val="28"/>
          <w:szCs w:val="28"/>
        </w:rPr>
      </w:pPr>
      <w:r w:rsidRPr="00436D23">
        <w:rPr>
          <w:rFonts w:ascii="Times New Roman" w:hAnsi="Times New Roman" w:cs="Times New Roman"/>
          <w:sz w:val="28"/>
          <w:szCs w:val="28"/>
        </w:rPr>
        <w:t>Яшный Никита</w:t>
      </w:r>
    </w:p>
    <w:p w14:paraId="79B5B5DD" w14:textId="77777777" w:rsidR="000625C4" w:rsidRPr="00436D23" w:rsidRDefault="000625C4" w:rsidP="000625C4">
      <w:pPr>
        <w:ind w:left="-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1</w:t>
      </w:r>
    </w:p>
    <w:p w14:paraId="4B0ED0CD" w14:textId="77777777" w:rsidR="000625C4" w:rsidRDefault="000625C4" w:rsidP="000625C4">
      <w:pPr>
        <w:ind w:left="-567"/>
        <w:rPr>
          <w:rFonts w:ascii="Times New Roman" w:hAnsi="Times New Roman" w:cs="Times New Roman"/>
          <w:sz w:val="28"/>
          <w:szCs w:val="28"/>
        </w:rPr>
      </w:pPr>
      <w:r w:rsidRPr="00436D23">
        <w:rPr>
          <w:rFonts w:ascii="Times New Roman" w:hAnsi="Times New Roman" w:cs="Times New Roman"/>
          <w:sz w:val="28"/>
          <w:szCs w:val="28"/>
        </w:rPr>
        <w:t>Задание 1</w:t>
      </w:r>
    </w:p>
    <w:tbl>
      <w:tblPr>
        <w:tblStyle w:val="a3"/>
        <w:tblW w:w="9776" w:type="dxa"/>
        <w:tblInd w:w="-431" w:type="dxa"/>
        <w:tblLook w:val="04A0" w:firstRow="1" w:lastRow="0" w:firstColumn="1" w:lastColumn="0" w:noHBand="0" w:noVBand="1"/>
      </w:tblPr>
      <w:tblGrid>
        <w:gridCol w:w="1144"/>
        <w:gridCol w:w="8632"/>
      </w:tblGrid>
      <w:tr w:rsidR="006916D6" w:rsidRPr="00A82D38" w14:paraId="63F14330" w14:textId="77777777" w:rsidTr="00E85354">
        <w:tc>
          <w:tcPr>
            <w:tcW w:w="1277" w:type="dxa"/>
          </w:tcPr>
          <w:p w14:paraId="126D2982" w14:textId="566F8F32" w:rsidR="000625C4" w:rsidRPr="00C04299" w:rsidRDefault="000625C4" w:rsidP="00AE2F8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6D23"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r w:rsidR="00C0429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ux</w:t>
            </w:r>
          </w:p>
        </w:tc>
        <w:tc>
          <w:tcPr>
            <w:tcW w:w="8499" w:type="dxa"/>
          </w:tcPr>
          <w:p w14:paraId="00DE1C53" w14:textId="77777777" w:rsidR="000625C4" w:rsidRPr="00436D23" w:rsidRDefault="000625C4" w:rsidP="00AE2F80">
            <w:pPr>
              <w:ind w:left="-2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6D23">
              <w:rPr>
                <w:rFonts w:ascii="Times New Roman" w:hAnsi="Times New Roman" w:cs="Times New Roman"/>
                <w:sz w:val="28"/>
                <w:szCs w:val="28"/>
              </w:rPr>
              <w:t>Краткое описание команды</w:t>
            </w:r>
          </w:p>
        </w:tc>
      </w:tr>
      <w:tr w:rsidR="006916D6" w:rsidRPr="00A82D38" w14:paraId="47C9BA29" w14:textId="77777777" w:rsidTr="00E85354">
        <w:tc>
          <w:tcPr>
            <w:tcW w:w="1277" w:type="dxa"/>
          </w:tcPr>
          <w:p w14:paraId="39AB7AA1" w14:textId="5FC089EC" w:rsidR="000625C4" w:rsidRPr="000625C4" w:rsidRDefault="000625C4" w:rsidP="00AE2F80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cho</w:t>
            </w:r>
          </w:p>
        </w:tc>
        <w:tc>
          <w:tcPr>
            <w:tcW w:w="8499" w:type="dxa"/>
          </w:tcPr>
          <w:p w14:paraId="5C085C4C" w14:textId="5E109461" w:rsidR="000625C4" w:rsidRPr="00B528F0" w:rsidRDefault="004D36D5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текста в терминал</w:t>
            </w:r>
            <w:r>
              <w:rPr>
                <w:noProof/>
              </w:rPr>
              <w:drawing>
                <wp:inline distT="0" distB="0" distL="0" distR="0" wp14:anchorId="3D194546" wp14:editId="2C907BEE">
                  <wp:extent cx="5103159" cy="525780"/>
                  <wp:effectExtent l="0" t="0" r="2540" b="762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6684" cy="5261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1FF25413" w14:textId="77777777" w:rsidTr="00E85354">
        <w:tc>
          <w:tcPr>
            <w:tcW w:w="1277" w:type="dxa"/>
          </w:tcPr>
          <w:p w14:paraId="5F48BC9C" w14:textId="67FF28D7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s</w:t>
            </w:r>
          </w:p>
        </w:tc>
        <w:tc>
          <w:tcPr>
            <w:tcW w:w="8499" w:type="dxa"/>
          </w:tcPr>
          <w:p w14:paraId="04788E28" w14:textId="7F706518" w:rsidR="000625C4" w:rsidRPr="00B528F0" w:rsidRDefault="004D36D5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списка файлов и каталогов</w:t>
            </w:r>
            <w:r>
              <w:rPr>
                <w:noProof/>
              </w:rPr>
              <w:drawing>
                <wp:inline distT="0" distB="0" distL="0" distR="0" wp14:anchorId="15E34966" wp14:editId="191E687F">
                  <wp:extent cx="5244545" cy="78486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54860" cy="8013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44E47431" w14:textId="77777777" w:rsidTr="00E85354">
        <w:tc>
          <w:tcPr>
            <w:tcW w:w="1277" w:type="dxa"/>
          </w:tcPr>
          <w:p w14:paraId="59362ACB" w14:textId="47D7B3A5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8499" w:type="dxa"/>
          </w:tcPr>
          <w:p w14:paraId="0E148950" w14:textId="67B9541A" w:rsidR="000625C4" w:rsidRPr="00B528F0" w:rsidRDefault="004D36D5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на экран текущий каталог</w:t>
            </w:r>
            <w:r>
              <w:rPr>
                <w:noProof/>
              </w:rPr>
              <w:drawing>
                <wp:inline distT="0" distB="0" distL="0" distR="0" wp14:anchorId="4BDC4ED3" wp14:editId="5DC8C546">
                  <wp:extent cx="3952875" cy="457200"/>
                  <wp:effectExtent l="0" t="0" r="952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52875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6156F7DA" w14:textId="77777777" w:rsidTr="00E85354">
        <w:tc>
          <w:tcPr>
            <w:tcW w:w="1277" w:type="dxa"/>
          </w:tcPr>
          <w:p w14:paraId="66DF1FF1" w14:textId="283D3C54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d</w:t>
            </w:r>
          </w:p>
        </w:tc>
        <w:tc>
          <w:tcPr>
            <w:tcW w:w="8499" w:type="dxa"/>
          </w:tcPr>
          <w:p w14:paraId="18D93F1D" w14:textId="76D3724E" w:rsidR="000625C4" w:rsidRPr="004D36D5" w:rsidRDefault="004D36D5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зволяет перейти из текущего каталога в указанный. Если запустить без параметров – возвращает домашний каталог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ED191DD" wp14:editId="38D5A2CD">
                  <wp:extent cx="2162175" cy="466725"/>
                  <wp:effectExtent l="0" t="0" r="9525" b="9525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2175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F8D6A94" w14:textId="77777777" w:rsidTr="00E85354">
        <w:tc>
          <w:tcPr>
            <w:tcW w:w="1277" w:type="dxa"/>
          </w:tcPr>
          <w:p w14:paraId="688A45BD" w14:textId="575E54A7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8499" w:type="dxa"/>
          </w:tcPr>
          <w:p w14:paraId="2DBB0952" w14:textId="77777777" w:rsidR="008F17C7" w:rsidRDefault="008F17C7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новых каталогов</w:t>
            </w:r>
          </w:p>
          <w:p w14:paraId="1BA261C4" w14:textId="3C56BC3F" w:rsidR="008F17C7" w:rsidRPr="00B528F0" w:rsidRDefault="008F17C7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6809E5E" wp14:editId="0B5A8903">
                  <wp:extent cx="5231502" cy="2197735"/>
                  <wp:effectExtent l="0" t="0" r="762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64243" cy="22114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4B5985B9" w14:textId="77777777" w:rsidTr="00E85354">
        <w:tc>
          <w:tcPr>
            <w:tcW w:w="1277" w:type="dxa"/>
          </w:tcPr>
          <w:p w14:paraId="178192AF" w14:textId="01EF30E5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mdir</w:t>
            </w:r>
            <w:proofErr w:type="spellEnd"/>
          </w:p>
        </w:tc>
        <w:tc>
          <w:tcPr>
            <w:tcW w:w="8499" w:type="dxa"/>
          </w:tcPr>
          <w:p w14:paraId="60E4FA0C" w14:textId="713F5D12" w:rsidR="000625C4" w:rsidRPr="004C2488" w:rsidRDefault="004C2488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ение каталогов</w:t>
            </w:r>
            <w:r>
              <w:rPr>
                <w:noProof/>
              </w:rPr>
              <w:drawing>
                <wp:inline distT="0" distB="0" distL="0" distR="0" wp14:anchorId="26E26AA9" wp14:editId="63D723C3">
                  <wp:extent cx="5231765" cy="1751005"/>
                  <wp:effectExtent l="0" t="0" r="6985" b="190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331" cy="17659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185887AF" w14:textId="77777777" w:rsidTr="00E85354">
        <w:tc>
          <w:tcPr>
            <w:tcW w:w="1277" w:type="dxa"/>
          </w:tcPr>
          <w:p w14:paraId="773C2E10" w14:textId="578D5A14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ouch</w:t>
            </w:r>
          </w:p>
        </w:tc>
        <w:tc>
          <w:tcPr>
            <w:tcW w:w="8499" w:type="dxa"/>
          </w:tcPr>
          <w:p w14:paraId="5AC02501" w14:textId="27861CD6" w:rsidR="000625C4" w:rsidRPr="00B528F0" w:rsidRDefault="004C2488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ановка времени последнего изменения файла или доступа в текущее время</w:t>
            </w:r>
            <w:r>
              <w:rPr>
                <w:noProof/>
              </w:rPr>
              <w:drawing>
                <wp:inline distT="0" distB="0" distL="0" distR="0" wp14:anchorId="5F0D0FA3" wp14:editId="394ABB67">
                  <wp:extent cx="4896485" cy="4030244"/>
                  <wp:effectExtent l="0" t="0" r="0" b="889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15180" cy="40456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2CAC11BF" w14:textId="77777777" w:rsidTr="00E85354">
        <w:tc>
          <w:tcPr>
            <w:tcW w:w="1277" w:type="dxa"/>
          </w:tcPr>
          <w:p w14:paraId="6DABF541" w14:textId="6A5E60C7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p</w:t>
            </w:r>
          </w:p>
        </w:tc>
        <w:tc>
          <w:tcPr>
            <w:tcW w:w="8499" w:type="dxa"/>
          </w:tcPr>
          <w:p w14:paraId="78ECBA18" w14:textId="385604DF" w:rsidR="000625C4" w:rsidRPr="00B528F0" w:rsidRDefault="004C2488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ирование файлов и каталогов</w:t>
            </w:r>
            <w:r>
              <w:rPr>
                <w:noProof/>
              </w:rPr>
              <w:drawing>
                <wp:inline distT="0" distB="0" distL="0" distR="0" wp14:anchorId="5705A9B7" wp14:editId="04E21DFF">
                  <wp:extent cx="4858385" cy="2405563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67109" cy="24098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5DD050C1" w14:textId="77777777" w:rsidTr="00E85354">
        <w:tc>
          <w:tcPr>
            <w:tcW w:w="1277" w:type="dxa"/>
          </w:tcPr>
          <w:p w14:paraId="4116084B" w14:textId="54AFEFF8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v</w:t>
            </w:r>
          </w:p>
        </w:tc>
        <w:tc>
          <w:tcPr>
            <w:tcW w:w="8499" w:type="dxa"/>
          </w:tcPr>
          <w:p w14:paraId="5862C29B" w14:textId="77777777" w:rsidR="000625C4" w:rsidRDefault="004C2488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мещение и переименование файлов и каталогов</w:t>
            </w:r>
          </w:p>
          <w:p w14:paraId="0549084E" w14:textId="58F3F30F" w:rsidR="004C2488" w:rsidRPr="00B528F0" w:rsidRDefault="004C2488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1C060AA" wp14:editId="6C4927E8">
                  <wp:extent cx="4924425" cy="1123950"/>
                  <wp:effectExtent l="0" t="0" r="9525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4425" cy="1123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53BC9448" w14:textId="77777777" w:rsidTr="00E85354">
        <w:tc>
          <w:tcPr>
            <w:tcW w:w="1277" w:type="dxa"/>
          </w:tcPr>
          <w:p w14:paraId="309C2478" w14:textId="5D1547DB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rm</w:t>
            </w:r>
          </w:p>
        </w:tc>
        <w:tc>
          <w:tcPr>
            <w:tcW w:w="8499" w:type="dxa"/>
          </w:tcPr>
          <w:p w14:paraId="712FD99F" w14:textId="0571A337" w:rsidR="000625C4" w:rsidRPr="00423BE3" w:rsidRDefault="00896602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яет файлы и папки</w:t>
            </w:r>
            <w:r w:rsidR="00423BE3">
              <w:rPr>
                <w:noProof/>
              </w:rPr>
              <w:drawing>
                <wp:inline distT="0" distB="0" distL="0" distR="0" wp14:anchorId="738F28E7" wp14:editId="69640C6E">
                  <wp:extent cx="5231765" cy="2514379"/>
                  <wp:effectExtent l="0" t="0" r="6985" b="635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48445" cy="2522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093C9433" w14:textId="77777777" w:rsidTr="00E85354">
        <w:tc>
          <w:tcPr>
            <w:tcW w:w="1277" w:type="dxa"/>
          </w:tcPr>
          <w:p w14:paraId="765C7ADC" w14:textId="5C5DC3A5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</w:t>
            </w:r>
            <w:proofErr w:type="spellEnd"/>
          </w:p>
        </w:tc>
        <w:tc>
          <w:tcPr>
            <w:tcW w:w="8499" w:type="dxa"/>
          </w:tcPr>
          <w:p w14:paraId="54E250A4" w14:textId="1E904779" w:rsidR="000625C4" w:rsidRPr="00154236" w:rsidRDefault="00154236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ключение на другого пользователя</w:t>
            </w:r>
            <w:r>
              <w:rPr>
                <w:noProof/>
              </w:rPr>
              <w:drawing>
                <wp:inline distT="0" distB="0" distL="0" distR="0" wp14:anchorId="2012BBDC" wp14:editId="09BDA4AB">
                  <wp:extent cx="3829050" cy="38100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9050" cy="381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4858AC2D" w14:textId="77777777" w:rsidTr="00E85354">
        <w:tc>
          <w:tcPr>
            <w:tcW w:w="1277" w:type="dxa"/>
          </w:tcPr>
          <w:p w14:paraId="27E68283" w14:textId="250FAAC0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8499" w:type="dxa"/>
          </w:tcPr>
          <w:p w14:paraId="5129B6DA" w14:textId="651B9D16" w:rsidR="000625C4" w:rsidRPr="00154236" w:rsidRDefault="00154236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 пользователя</w:t>
            </w:r>
            <w:r>
              <w:rPr>
                <w:noProof/>
              </w:rPr>
              <w:drawing>
                <wp:inline distT="0" distB="0" distL="0" distR="0" wp14:anchorId="6F663CC4" wp14:editId="40361AFF">
                  <wp:extent cx="4114800" cy="466725"/>
                  <wp:effectExtent l="0" t="0" r="0" b="952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4800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482C1934" w14:textId="77777777" w:rsidTr="00E85354">
        <w:tc>
          <w:tcPr>
            <w:tcW w:w="1277" w:type="dxa"/>
          </w:tcPr>
          <w:p w14:paraId="12E23FE3" w14:textId="3AC6ED55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n</w:t>
            </w:r>
          </w:p>
        </w:tc>
        <w:tc>
          <w:tcPr>
            <w:tcW w:w="8499" w:type="dxa"/>
          </w:tcPr>
          <w:p w14:paraId="0CB99F97" w14:textId="097DD3B4" w:rsidR="000625C4" w:rsidRPr="00B528F0" w:rsidRDefault="00154236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ство по определённой команде</w:t>
            </w:r>
            <w:r>
              <w:rPr>
                <w:noProof/>
              </w:rPr>
              <w:drawing>
                <wp:inline distT="0" distB="0" distL="0" distR="0" wp14:anchorId="3B2F463B" wp14:editId="791B1E32">
                  <wp:extent cx="4744085" cy="1657767"/>
                  <wp:effectExtent l="0" t="0" r="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7065" cy="16657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C5B03DE" w14:textId="77777777" w:rsidTr="00E85354">
        <w:tc>
          <w:tcPr>
            <w:tcW w:w="1277" w:type="dxa"/>
          </w:tcPr>
          <w:p w14:paraId="6B46237B" w14:textId="5C52D8DD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ereis</w:t>
            </w:r>
            <w:proofErr w:type="spellEnd"/>
          </w:p>
        </w:tc>
        <w:tc>
          <w:tcPr>
            <w:tcW w:w="8499" w:type="dxa"/>
          </w:tcPr>
          <w:p w14:paraId="7CCC1553" w14:textId="1D9DF578" w:rsidR="000625C4" w:rsidRPr="00154236" w:rsidRDefault="00154236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казывает полный путь к </w:t>
            </w:r>
            <w:r w:rsidR="00BE66A3">
              <w:rPr>
                <w:rFonts w:ascii="Times New Roman" w:hAnsi="Times New Roman" w:cs="Times New Roman"/>
                <w:sz w:val="28"/>
                <w:szCs w:val="28"/>
              </w:rPr>
              <w:t>команде</w:t>
            </w:r>
            <w:r>
              <w:rPr>
                <w:noProof/>
              </w:rPr>
              <w:drawing>
                <wp:inline distT="0" distB="0" distL="0" distR="0" wp14:anchorId="6AF3CB00" wp14:editId="582005B6">
                  <wp:extent cx="4908889" cy="2964180"/>
                  <wp:effectExtent l="0" t="0" r="635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6296" cy="29746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724EAEAF" w14:textId="77777777" w:rsidTr="00E85354">
        <w:tc>
          <w:tcPr>
            <w:tcW w:w="1277" w:type="dxa"/>
          </w:tcPr>
          <w:p w14:paraId="7E40019A" w14:textId="26DEBFE3" w:rsidR="000625C4" w:rsidRDefault="000625C4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whatis</w:t>
            </w:r>
            <w:proofErr w:type="spellEnd"/>
          </w:p>
        </w:tc>
        <w:tc>
          <w:tcPr>
            <w:tcW w:w="8499" w:type="dxa"/>
          </w:tcPr>
          <w:p w14:paraId="788A7245" w14:textId="41EDD622" w:rsidR="000625C4" w:rsidRPr="00154236" w:rsidRDefault="00154236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азывает краткое описание команды</w:t>
            </w:r>
            <w:r>
              <w:rPr>
                <w:noProof/>
              </w:rPr>
              <w:drawing>
                <wp:inline distT="0" distB="0" distL="0" distR="0" wp14:anchorId="5C3C9ECE" wp14:editId="785B2B54">
                  <wp:extent cx="5292090" cy="427368"/>
                  <wp:effectExtent l="0" t="0" r="381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79492" cy="4344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914738B" w14:textId="77777777" w:rsidTr="00E85354">
        <w:tc>
          <w:tcPr>
            <w:tcW w:w="1277" w:type="dxa"/>
          </w:tcPr>
          <w:p w14:paraId="137EE7F7" w14:textId="168EBF10" w:rsidR="00EE5A42" w:rsidRDefault="00EE5A42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8499" w:type="dxa"/>
          </w:tcPr>
          <w:p w14:paraId="0695BA30" w14:textId="69233941" w:rsidR="00EE5A42" w:rsidRPr="00154236" w:rsidRDefault="00154236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о же что и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atis</w:t>
            </w:r>
            <w:proofErr w:type="spellEnd"/>
            <w:r>
              <w:rPr>
                <w:noProof/>
              </w:rPr>
              <w:drawing>
                <wp:inline distT="0" distB="0" distL="0" distR="0" wp14:anchorId="075860D6" wp14:editId="7B7498AE">
                  <wp:extent cx="5338445" cy="427989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39801" cy="44413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44CC111D" w14:textId="77777777" w:rsidTr="00E85354">
        <w:tc>
          <w:tcPr>
            <w:tcW w:w="1277" w:type="dxa"/>
          </w:tcPr>
          <w:p w14:paraId="1E17F394" w14:textId="3DFA6A12" w:rsidR="00EE5A42" w:rsidRDefault="00EE5A42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at</w:t>
            </w:r>
          </w:p>
        </w:tc>
        <w:tc>
          <w:tcPr>
            <w:tcW w:w="8499" w:type="dxa"/>
          </w:tcPr>
          <w:p w14:paraId="50DAAF5A" w14:textId="77777777" w:rsidR="00F47A34" w:rsidRDefault="00F47A34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Печае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одержимое файла, переданного в параметре в стандартный поток</w:t>
            </w:r>
          </w:p>
          <w:p w14:paraId="17E845D7" w14:textId="36DCD4C1" w:rsidR="00EE5A42" w:rsidRPr="00B528F0" w:rsidRDefault="00F47A34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2540E0FA" wp14:editId="45039E4D">
                  <wp:extent cx="4114800" cy="571500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148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DAD4ABD" w14:textId="77777777" w:rsidTr="00E85354">
        <w:tc>
          <w:tcPr>
            <w:tcW w:w="1277" w:type="dxa"/>
          </w:tcPr>
          <w:p w14:paraId="52966D1E" w14:textId="50F83168" w:rsidR="00EE5A42" w:rsidRDefault="00EE5A42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ss</w:t>
            </w:r>
          </w:p>
        </w:tc>
        <w:tc>
          <w:tcPr>
            <w:tcW w:w="8499" w:type="dxa"/>
          </w:tcPr>
          <w:p w14:paraId="4300807A" w14:textId="77777777" w:rsidR="00B2206B" w:rsidRDefault="008211AF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читать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длинные тексты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которые не вмещаются на одном экране</w:t>
            </w:r>
          </w:p>
          <w:p w14:paraId="6FE4F58E" w14:textId="0FDA411C" w:rsidR="00EE5A42" w:rsidRPr="00B528F0" w:rsidRDefault="008211AF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67453349" wp14:editId="6F9F1155">
                  <wp:extent cx="4759325" cy="4513600"/>
                  <wp:effectExtent l="0" t="0" r="3175" b="127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2418" cy="45260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1DD07978" w14:textId="77777777" w:rsidTr="00E85354">
        <w:tc>
          <w:tcPr>
            <w:tcW w:w="1277" w:type="dxa"/>
          </w:tcPr>
          <w:p w14:paraId="3C49CC22" w14:textId="2919DC61" w:rsidR="00EE5A42" w:rsidRDefault="00EE5A42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ead</w:t>
            </w:r>
          </w:p>
        </w:tc>
        <w:tc>
          <w:tcPr>
            <w:tcW w:w="8499" w:type="dxa"/>
          </w:tcPr>
          <w:p w14:paraId="7628FF21" w14:textId="419D20EF" w:rsidR="00EE5A42" w:rsidRPr="00B528F0" w:rsidRDefault="008211AF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ит несколько первых строк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из  файла</w:t>
            </w:r>
            <w:proofErr w:type="gramEnd"/>
            <w:r>
              <w:rPr>
                <w:noProof/>
              </w:rPr>
              <w:drawing>
                <wp:inline distT="0" distB="0" distL="0" distR="0" wp14:anchorId="44054605" wp14:editId="195BF573">
                  <wp:extent cx="5010150" cy="40005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015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1116AF01" w14:textId="77777777" w:rsidTr="00E85354">
        <w:tc>
          <w:tcPr>
            <w:tcW w:w="1277" w:type="dxa"/>
          </w:tcPr>
          <w:p w14:paraId="1A035C09" w14:textId="173E61F3" w:rsidR="00EE5A42" w:rsidRDefault="00EE5A42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il</w:t>
            </w:r>
          </w:p>
        </w:tc>
        <w:tc>
          <w:tcPr>
            <w:tcW w:w="8499" w:type="dxa"/>
          </w:tcPr>
          <w:p w14:paraId="0DEE7BF9" w14:textId="7E146284" w:rsidR="00EE5A42" w:rsidRPr="00861925" w:rsidRDefault="008211AF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несколько последних строк из файла</w:t>
            </w:r>
            <w:r w:rsidR="00861925">
              <w:rPr>
                <w:noProof/>
              </w:rPr>
              <w:drawing>
                <wp:inline distT="0" distB="0" distL="0" distR="0" wp14:anchorId="6F1452DE" wp14:editId="1D96C6B2">
                  <wp:extent cx="5042535" cy="1132945"/>
                  <wp:effectExtent l="0" t="0" r="571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1248" cy="11371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78C211A" w14:textId="77777777" w:rsidTr="00E85354">
        <w:tc>
          <w:tcPr>
            <w:tcW w:w="1277" w:type="dxa"/>
          </w:tcPr>
          <w:p w14:paraId="5BCDA596" w14:textId="6AF9831D" w:rsidR="00EE5A42" w:rsidRDefault="00EE5A42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lpstat</w:t>
            </w:r>
            <w:proofErr w:type="spellEnd"/>
          </w:p>
        </w:tc>
        <w:tc>
          <w:tcPr>
            <w:tcW w:w="8499" w:type="dxa"/>
          </w:tcPr>
          <w:p w14:paraId="7B56446E" w14:textId="30E9998E" w:rsidR="00EE5A42" w:rsidRPr="00861925" w:rsidRDefault="00861925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информации о состоянии принтера</w:t>
            </w:r>
            <w:r w:rsidRPr="008619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7269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работает)</w:t>
            </w:r>
            <w:r>
              <w:rPr>
                <w:noProof/>
              </w:rPr>
              <w:drawing>
                <wp:inline distT="0" distB="0" distL="0" distR="0" wp14:anchorId="7F1360FE" wp14:editId="7EADD6FC">
                  <wp:extent cx="5194935" cy="771614"/>
                  <wp:effectExtent l="0" t="0" r="5715" b="9525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93174" cy="7862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4DF8DCF3" w14:textId="77777777" w:rsidTr="00E85354">
        <w:tc>
          <w:tcPr>
            <w:tcW w:w="1277" w:type="dxa"/>
          </w:tcPr>
          <w:p w14:paraId="1EA1E919" w14:textId="01EAEECE" w:rsidR="00EE5A42" w:rsidRDefault="00EE5A42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pr</w:t>
            </w:r>
            <w:proofErr w:type="spellEnd"/>
          </w:p>
        </w:tc>
        <w:tc>
          <w:tcPr>
            <w:tcW w:w="8499" w:type="dxa"/>
          </w:tcPr>
          <w:p w14:paraId="44781636" w14:textId="6C375248" w:rsidR="00EE5A42" w:rsidRPr="00872691" w:rsidRDefault="00872691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тавить файл в очередь на печать</w:t>
            </w:r>
            <w:r w:rsidRPr="0087269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A5CB0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работает)</w:t>
            </w:r>
            <w:r>
              <w:rPr>
                <w:noProof/>
              </w:rPr>
              <w:drawing>
                <wp:inline distT="0" distB="0" distL="0" distR="0" wp14:anchorId="25B22475" wp14:editId="4A44B64D">
                  <wp:extent cx="5252085" cy="969190"/>
                  <wp:effectExtent l="0" t="0" r="5715" b="254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6882" cy="9756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29233953" w14:textId="77777777" w:rsidTr="00E85354">
        <w:tc>
          <w:tcPr>
            <w:tcW w:w="1277" w:type="dxa"/>
          </w:tcPr>
          <w:p w14:paraId="6E752B85" w14:textId="0F65FCBF" w:rsidR="00EE5A42" w:rsidRDefault="00EE5A42" w:rsidP="00AE2F8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pq</w:t>
            </w:r>
            <w:proofErr w:type="spellEnd"/>
          </w:p>
        </w:tc>
        <w:tc>
          <w:tcPr>
            <w:tcW w:w="8499" w:type="dxa"/>
          </w:tcPr>
          <w:p w14:paraId="20138D5F" w14:textId="698BF2C7" w:rsidR="00EE5A42" w:rsidRPr="00526EA7" w:rsidRDefault="00EA5CB0" w:rsidP="00AE2F8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мотреть очередь на печать (не работает)</w:t>
            </w:r>
          </w:p>
        </w:tc>
      </w:tr>
      <w:tr w:rsidR="006916D6" w:rsidRPr="00A82D38" w14:paraId="19CDB39E" w14:textId="77777777" w:rsidTr="00E85354">
        <w:tc>
          <w:tcPr>
            <w:tcW w:w="1277" w:type="dxa"/>
          </w:tcPr>
          <w:p w14:paraId="78AC3A9F" w14:textId="6CB18641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8499" w:type="dxa"/>
          </w:tcPr>
          <w:p w14:paraId="0251DE66" w14:textId="717854CF" w:rsidR="00EA5CB0" w:rsidRPr="00B528F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информации о состоянии принтера</w:t>
            </w:r>
            <w:r w:rsidRPr="008619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7269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работает)</w:t>
            </w:r>
            <w:r>
              <w:rPr>
                <w:noProof/>
              </w:rPr>
              <w:drawing>
                <wp:inline distT="0" distB="0" distL="0" distR="0" wp14:anchorId="305A8A4D" wp14:editId="1C78849E">
                  <wp:extent cx="5194935" cy="771614"/>
                  <wp:effectExtent l="0" t="0" r="5715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93174" cy="7862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0B996B3F" w14:textId="77777777" w:rsidTr="00E85354">
        <w:tc>
          <w:tcPr>
            <w:tcW w:w="1277" w:type="dxa"/>
          </w:tcPr>
          <w:p w14:paraId="7D6DECDD" w14:textId="1E556DF8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prm</w:t>
            </w:r>
            <w:proofErr w:type="spellEnd"/>
          </w:p>
        </w:tc>
        <w:tc>
          <w:tcPr>
            <w:tcW w:w="8499" w:type="dxa"/>
          </w:tcPr>
          <w:p w14:paraId="7D24E606" w14:textId="4A7058F1" w:rsidR="00EA5CB0" w:rsidRP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ить из очереди на печать (не работает)</w:t>
            </w:r>
          </w:p>
        </w:tc>
      </w:tr>
      <w:tr w:rsidR="006916D6" w:rsidRPr="00A82D38" w14:paraId="5AE00F3B" w14:textId="77777777" w:rsidTr="00E85354">
        <w:tc>
          <w:tcPr>
            <w:tcW w:w="1277" w:type="dxa"/>
          </w:tcPr>
          <w:p w14:paraId="44599F2F" w14:textId="5EC68C3E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8499" w:type="dxa"/>
          </w:tcPr>
          <w:p w14:paraId="3D3CA704" w14:textId="2428394E" w:rsidR="00EA5CB0" w:rsidRPr="00037BA4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еняет группу файла</w:t>
            </w:r>
            <w:r w:rsidR="00037BA4">
              <w:rPr>
                <w:noProof/>
              </w:rPr>
              <w:t xml:space="preserve"> </w:t>
            </w:r>
            <w:r w:rsidR="00037BA4">
              <w:rPr>
                <w:noProof/>
              </w:rPr>
              <w:drawing>
                <wp:inline distT="0" distB="0" distL="0" distR="0" wp14:anchorId="632E6A03" wp14:editId="6E8D04F2">
                  <wp:extent cx="5003165" cy="2777278"/>
                  <wp:effectExtent l="0" t="0" r="6985" b="444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18211" cy="2785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4FA7EA9" w14:textId="77777777" w:rsidTr="00E85354">
        <w:tc>
          <w:tcPr>
            <w:tcW w:w="1277" w:type="dxa"/>
          </w:tcPr>
          <w:p w14:paraId="2AAFAC3C" w14:textId="21C01F5C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own</w:t>
            </w:r>
            <w:proofErr w:type="spellEnd"/>
          </w:p>
        </w:tc>
        <w:tc>
          <w:tcPr>
            <w:tcW w:w="8499" w:type="dxa"/>
          </w:tcPr>
          <w:p w14:paraId="306F32BE" w14:textId="46FA9602" w:rsidR="00EA5CB0" w:rsidRPr="00037BA4" w:rsidRDefault="00037BA4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меняет владельца файл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D11A579" wp14:editId="2F2BFD64">
                  <wp:extent cx="4904105" cy="1962690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21206" cy="19695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26EEA0A1" w14:textId="77777777" w:rsidTr="00E85354">
        <w:tc>
          <w:tcPr>
            <w:tcW w:w="1277" w:type="dxa"/>
          </w:tcPr>
          <w:p w14:paraId="0D784E90" w14:textId="0014F683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chmod</w:t>
            </w:r>
            <w:proofErr w:type="spellEnd"/>
          </w:p>
        </w:tc>
        <w:tc>
          <w:tcPr>
            <w:tcW w:w="8499" w:type="dxa"/>
          </w:tcPr>
          <w:p w14:paraId="5B6AAFFF" w14:textId="19B47846" w:rsidR="00EA5CB0" w:rsidRPr="00B528F0" w:rsidRDefault="00037BA4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меняет права доступа к файлу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F7BBF19" wp14:editId="017E282F">
                  <wp:extent cx="5102225" cy="2367585"/>
                  <wp:effectExtent l="0" t="0" r="3175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4700" cy="23733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65258FD4" w14:textId="77777777" w:rsidTr="00E85354">
        <w:tc>
          <w:tcPr>
            <w:tcW w:w="1277" w:type="dxa"/>
          </w:tcPr>
          <w:p w14:paraId="60E6F3B9" w14:textId="13D2A174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</w:t>
            </w:r>
          </w:p>
        </w:tc>
        <w:tc>
          <w:tcPr>
            <w:tcW w:w="8499" w:type="dxa"/>
          </w:tcPr>
          <w:p w14:paraId="1720ECB5" w14:textId="563D1AEB" w:rsidR="00EA5CB0" w:rsidRPr="00037BA4" w:rsidRDefault="00037BA4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здаёт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ip</w:t>
            </w:r>
            <w:r w:rsidRPr="00673FE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рхив (не работает)</w:t>
            </w:r>
            <w:r>
              <w:rPr>
                <w:noProof/>
              </w:rPr>
              <w:drawing>
                <wp:inline distT="0" distB="0" distL="0" distR="0" wp14:anchorId="3C87D046" wp14:editId="414DE2D9">
                  <wp:extent cx="4476750" cy="685800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0" cy="685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DF4E930" w14:textId="77777777" w:rsidTr="00E85354">
        <w:tc>
          <w:tcPr>
            <w:tcW w:w="1277" w:type="dxa"/>
          </w:tcPr>
          <w:p w14:paraId="48BDB056" w14:textId="6BD2DD2B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zip</w:t>
            </w:r>
            <w:proofErr w:type="spellEnd"/>
          </w:p>
        </w:tc>
        <w:tc>
          <w:tcPr>
            <w:tcW w:w="8499" w:type="dxa"/>
          </w:tcPr>
          <w:p w14:paraId="3022B134" w14:textId="08A139C0" w:rsidR="00EA5CB0" w:rsidRPr="00673FE3" w:rsidRDefault="00673FE3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здаёт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zi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рхив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B08346C" wp14:editId="5DCF0486">
                  <wp:extent cx="5003165" cy="3425470"/>
                  <wp:effectExtent l="0" t="0" r="6985" b="381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07798" cy="34286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444A15E2" w14:textId="77777777" w:rsidTr="00E85354">
        <w:tc>
          <w:tcPr>
            <w:tcW w:w="1277" w:type="dxa"/>
          </w:tcPr>
          <w:p w14:paraId="4C564088" w14:textId="52CB4831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gunzip</w:t>
            </w:r>
            <w:proofErr w:type="spellEnd"/>
          </w:p>
        </w:tc>
        <w:tc>
          <w:tcPr>
            <w:tcW w:w="8499" w:type="dxa"/>
          </w:tcPr>
          <w:p w14:paraId="23F68B48" w14:textId="27E95778" w:rsidR="00EA5CB0" w:rsidRPr="006916D6" w:rsidRDefault="006916D6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влекает сжатые файлы и удаляет архив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307820A" wp14:editId="31754AF8">
                  <wp:extent cx="4972685" cy="3403007"/>
                  <wp:effectExtent l="0" t="0" r="0" b="6985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8977" cy="34073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78D8CB96" w14:textId="77777777" w:rsidTr="00E85354">
        <w:tc>
          <w:tcPr>
            <w:tcW w:w="1277" w:type="dxa"/>
          </w:tcPr>
          <w:p w14:paraId="12595C32" w14:textId="374742BA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zip2</w:t>
            </w:r>
          </w:p>
        </w:tc>
        <w:tc>
          <w:tcPr>
            <w:tcW w:w="8499" w:type="dxa"/>
          </w:tcPr>
          <w:p w14:paraId="0932B1B9" w14:textId="250BC400" w:rsidR="00EA5CB0" w:rsidRPr="006916D6" w:rsidRDefault="006916D6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я сжатия данных без потерь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18E8914" wp14:editId="1DBB2AD3">
                  <wp:extent cx="4965065" cy="3296952"/>
                  <wp:effectExtent l="0" t="0" r="6985" b="0"/>
                  <wp:docPr id="32" name="Рисунок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82548" cy="330856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7727F72" w14:textId="77777777" w:rsidTr="00E85354">
        <w:tc>
          <w:tcPr>
            <w:tcW w:w="1277" w:type="dxa"/>
          </w:tcPr>
          <w:p w14:paraId="2FFD8EE2" w14:textId="1C3CDDE2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bunzip2</w:t>
            </w:r>
          </w:p>
        </w:tc>
        <w:tc>
          <w:tcPr>
            <w:tcW w:w="8499" w:type="dxa"/>
          </w:tcPr>
          <w:p w14:paraId="2D5F2DF3" w14:textId="1D256C4B" w:rsidR="00EA5CB0" w:rsidRPr="00B528F0" w:rsidRDefault="006916D6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зволяет восстановить оригинальные файлы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4E3D99F" wp14:editId="2DC5A42D">
                  <wp:extent cx="4363085" cy="2736314"/>
                  <wp:effectExtent l="0" t="0" r="0" b="6985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9230" cy="274016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21F72F2F" w14:textId="77777777" w:rsidTr="00E85354">
        <w:tc>
          <w:tcPr>
            <w:tcW w:w="1277" w:type="dxa"/>
          </w:tcPr>
          <w:p w14:paraId="5A7799EC" w14:textId="36D55FDC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r</w:t>
            </w:r>
          </w:p>
        </w:tc>
        <w:tc>
          <w:tcPr>
            <w:tcW w:w="8499" w:type="dxa"/>
          </w:tcPr>
          <w:p w14:paraId="3958E287" w14:textId="5EF10EC0" w:rsidR="00EA5CB0" w:rsidRPr="006916D6" w:rsidRDefault="006916D6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яет файлы и каталоги в архив с расширение </w:t>
            </w:r>
            <w:r w:rsidRPr="006916D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r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DE50FA2" wp14:editId="63393C52">
                  <wp:extent cx="5269865" cy="444460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44429" cy="4591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6D836F8E" w14:textId="77777777" w:rsidTr="00E85354">
        <w:tc>
          <w:tcPr>
            <w:tcW w:w="1277" w:type="dxa"/>
          </w:tcPr>
          <w:p w14:paraId="661387BF" w14:textId="3A7D97DD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8499" w:type="dxa"/>
          </w:tcPr>
          <w:p w14:paraId="164B9AEF" w14:textId="704D50F3" w:rsidR="00EA5CB0" w:rsidRPr="00B528F0" w:rsidRDefault="006916D6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поиск в базе данных </w:t>
            </w:r>
            <w:proofErr w:type="spellStart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updatedb</w:t>
            </w:r>
            <w:proofErr w:type="spellEnd"/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для шаблонов имён файлов.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 Эта база данных содержит снимок файловой системы, что позволяет искать очень быст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 (не работает)</w:t>
            </w:r>
            <w:r>
              <w:rPr>
                <w:noProof/>
              </w:rPr>
              <w:drawing>
                <wp:inline distT="0" distB="0" distL="0" distR="0" wp14:anchorId="1749EEC8" wp14:editId="0A5A3CCF">
                  <wp:extent cx="4619625" cy="638175"/>
                  <wp:effectExtent l="0" t="0" r="9525" b="952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9625" cy="638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15C926D2" w14:textId="77777777" w:rsidTr="00E85354">
        <w:tc>
          <w:tcPr>
            <w:tcW w:w="1277" w:type="dxa"/>
          </w:tcPr>
          <w:p w14:paraId="0E55ED91" w14:textId="1310641E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ep</w:t>
            </w:r>
          </w:p>
        </w:tc>
        <w:tc>
          <w:tcPr>
            <w:tcW w:w="8499" w:type="dxa"/>
          </w:tcPr>
          <w:p w14:paraId="11877CBD" w14:textId="1C6FB82A" w:rsidR="00EA5CB0" w:rsidRPr="00B528F0" w:rsidRDefault="006916D6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щет текст по файлу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68C03B1" wp14:editId="2E57138E">
                  <wp:extent cx="5234940" cy="556909"/>
                  <wp:effectExtent l="0" t="0" r="381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49388" cy="5584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6CF81620" w14:textId="77777777" w:rsidTr="00E85354">
        <w:tc>
          <w:tcPr>
            <w:tcW w:w="1277" w:type="dxa"/>
          </w:tcPr>
          <w:p w14:paraId="37B45018" w14:textId="504DE5DD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nd</w:t>
            </w:r>
          </w:p>
        </w:tc>
        <w:tc>
          <w:tcPr>
            <w:tcW w:w="8499" w:type="dxa"/>
          </w:tcPr>
          <w:p w14:paraId="1B718495" w14:textId="52CC3FF0" w:rsidR="00EA5CB0" w:rsidRPr="00B528F0" w:rsidRDefault="006916D6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в файловой системе, файлах и папках</w:t>
            </w:r>
            <w:r w:rsidR="003C4CA3">
              <w:rPr>
                <w:noProof/>
              </w:rPr>
              <w:t xml:space="preserve"> </w:t>
            </w:r>
            <w:r w:rsidR="003C4CA3">
              <w:rPr>
                <w:noProof/>
              </w:rPr>
              <w:drawing>
                <wp:inline distT="0" distB="0" distL="0" distR="0" wp14:anchorId="2EF0D434" wp14:editId="680995FF">
                  <wp:extent cx="5114925" cy="457200"/>
                  <wp:effectExtent l="0" t="0" r="9525" b="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14925" cy="4572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D71F7A8" w14:textId="77777777" w:rsidTr="00E85354">
        <w:tc>
          <w:tcPr>
            <w:tcW w:w="1277" w:type="dxa"/>
          </w:tcPr>
          <w:p w14:paraId="3D19C4E6" w14:textId="1F05E776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history</w:t>
            </w:r>
          </w:p>
        </w:tc>
        <w:tc>
          <w:tcPr>
            <w:tcW w:w="8499" w:type="dxa"/>
          </w:tcPr>
          <w:p w14:paraId="20A38D57" w14:textId="34EDA6C3" w:rsidR="00EA5CB0" w:rsidRPr="00B528F0" w:rsidRDefault="003C4CA3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тория команд терминал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7B9E3CC" wp14:editId="732426F3">
                  <wp:extent cx="3731895" cy="5352753"/>
                  <wp:effectExtent l="0" t="0" r="1905" b="635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38992" cy="53629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5444834A" w14:textId="77777777" w:rsidTr="00E85354">
        <w:tc>
          <w:tcPr>
            <w:tcW w:w="1277" w:type="dxa"/>
          </w:tcPr>
          <w:p w14:paraId="0BD9070B" w14:textId="3F0C46E6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ias</w:t>
            </w:r>
          </w:p>
        </w:tc>
        <w:tc>
          <w:tcPr>
            <w:tcW w:w="8499" w:type="dxa"/>
          </w:tcPr>
          <w:p w14:paraId="1FEFF987" w14:textId="1C4CAF7E" w:rsidR="00EA5CB0" w:rsidRPr="003C4CA3" w:rsidRDefault="003C4CA3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оздаёт синонимы для других команд Linux. То есть вы можете делать новые команды или группы команд, а также переименовывать существующие. </w:t>
            </w:r>
            <w:r>
              <w:rPr>
                <w:noProof/>
              </w:rPr>
              <w:drawing>
                <wp:inline distT="0" distB="0" distL="0" distR="0" wp14:anchorId="44F52999" wp14:editId="1E4A5583">
                  <wp:extent cx="5202555" cy="1610943"/>
                  <wp:effectExtent l="0" t="0" r="0" b="889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21387" cy="16167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2C496FBC" w14:textId="77777777" w:rsidTr="00E85354">
        <w:tc>
          <w:tcPr>
            <w:tcW w:w="1277" w:type="dxa"/>
          </w:tcPr>
          <w:p w14:paraId="79F3AEAB" w14:textId="6325ED3B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nalias</w:t>
            </w:r>
          </w:p>
        </w:tc>
        <w:tc>
          <w:tcPr>
            <w:tcW w:w="8499" w:type="dxa"/>
          </w:tcPr>
          <w:p w14:paraId="1480CD1C" w14:textId="15D80AE3" w:rsidR="00EA5CB0" w:rsidRPr="003C4CA3" w:rsidRDefault="003C4CA3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мена действий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ias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2CB667E" wp14:editId="0027E710">
                  <wp:extent cx="4200525" cy="466725"/>
                  <wp:effectExtent l="0" t="0" r="9525" b="952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00525" cy="466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78A5741A" w14:textId="77777777" w:rsidTr="00E85354">
        <w:tc>
          <w:tcPr>
            <w:tcW w:w="1277" w:type="dxa"/>
          </w:tcPr>
          <w:p w14:paraId="7F1FA30F" w14:textId="5E8DFA27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8499" w:type="dxa"/>
          </w:tcPr>
          <w:p w14:paraId="301FEC1A" w14:textId="77777777" w:rsidR="003C4CA3" w:rsidRDefault="003C4CA3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водит список идентификаторов текущих процессов на вашем сервере</w:t>
            </w:r>
          </w:p>
          <w:p w14:paraId="7BBF657D" w14:textId="77451412" w:rsidR="00EA5CB0" w:rsidRPr="00B528F0" w:rsidRDefault="003C4CA3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lastRenderedPageBreak/>
              <w:t xml:space="preserve"> </w:t>
            </w:r>
            <w:r>
              <w:rPr>
                <w:noProof/>
              </w:rPr>
              <w:drawing>
                <wp:inline distT="0" distB="0" distL="0" distR="0" wp14:anchorId="5557E593" wp14:editId="280F1A1C">
                  <wp:extent cx="3848100" cy="800100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48100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5BC1F006" w14:textId="77777777" w:rsidTr="00E85354">
        <w:tc>
          <w:tcPr>
            <w:tcW w:w="1277" w:type="dxa"/>
          </w:tcPr>
          <w:p w14:paraId="7A208275" w14:textId="6E25020A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op</w:t>
            </w:r>
          </w:p>
        </w:tc>
        <w:tc>
          <w:tcPr>
            <w:tcW w:w="8499" w:type="dxa"/>
          </w:tcPr>
          <w:p w14:paraId="201D6A69" w14:textId="77777777" w:rsidR="003C4CA3" w:rsidRDefault="003C4CA3" w:rsidP="003C4C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отображают процессы и могут быть использованы как консольные системные мониторы</w:t>
            </w:r>
          </w:p>
          <w:p w14:paraId="4C39AD80" w14:textId="3FB2C4F8" w:rsidR="00EA5CB0" w:rsidRPr="00B528F0" w:rsidRDefault="003C4CA3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83B34A3" wp14:editId="4AFFF35A">
                  <wp:extent cx="5467985" cy="1657054"/>
                  <wp:effectExtent l="0" t="0" r="0" b="63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7755" cy="1663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43C624B7" w14:textId="77777777" w:rsidTr="00E85354">
        <w:tc>
          <w:tcPr>
            <w:tcW w:w="1277" w:type="dxa"/>
          </w:tcPr>
          <w:p w14:paraId="4AF1B7E3" w14:textId="28F83622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sof</w:t>
            </w:r>
            <w:proofErr w:type="spellEnd"/>
          </w:p>
        </w:tc>
        <w:tc>
          <w:tcPr>
            <w:tcW w:w="8499" w:type="dxa"/>
          </w:tcPr>
          <w:p w14:paraId="3628515D" w14:textId="737FD615" w:rsidR="00EA5CB0" w:rsidRPr="00B528F0" w:rsidRDefault="00315739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для отображения открытых файлов различными процессами и/или пользователями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999E8B1" wp14:editId="5E89F246">
                  <wp:extent cx="5216525" cy="1643303"/>
                  <wp:effectExtent l="0" t="0" r="3175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44714" cy="16521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6D021B2D" w14:textId="77777777" w:rsidTr="00E85354">
        <w:tc>
          <w:tcPr>
            <w:tcW w:w="1277" w:type="dxa"/>
          </w:tcPr>
          <w:p w14:paraId="706B97E8" w14:textId="2BF93637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ree</w:t>
            </w:r>
          </w:p>
        </w:tc>
        <w:tc>
          <w:tcPr>
            <w:tcW w:w="8499" w:type="dxa"/>
          </w:tcPr>
          <w:p w14:paraId="6AAF955E" w14:textId="3DB063A0" w:rsidR="00EA5CB0" w:rsidRPr="005D7292" w:rsidRDefault="005D7292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предоставляет информацию об использованной и неиспользованной памяти, а </w:t>
            </w:r>
            <w:proofErr w:type="gramStart"/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так же</w:t>
            </w:r>
            <w:proofErr w:type="gramEnd"/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 о разделе подкачки</w:t>
            </w:r>
            <w:r>
              <w:rPr>
                <w:noProof/>
              </w:rPr>
              <w:t xml:space="preserve"> </w:t>
            </w:r>
            <w:r w:rsidR="00526EA7">
              <w:rPr>
                <w:noProof/>
              </w:rPr>
              <w:drawing>
                <wp:inline distT="0" distB="0" distL="0" distR="0" wp14:anchorId="25C87ECB" wp14:editId="17B4F975">
                  <wp:extent cx="5940425" cy="649605"/>
                  <wp:effectExtent l="0" t="0" r="3175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649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12B9D2B7" w14:textId="77777777" w:rsidTr="00E85354">
        <w:tc>
          <w:tcPr>
            <w:tcW w:w="1277" w:type="dxa"/>
          </w:tcPr>
          <w:p w14:paraId="62FA0883" w14:textId="02510B05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f</w:t>
            </w:r>
          </w:p>
        </w:tc>
        <w:tc>
          <w:tcPr>
            <w:tcW w:w="8499" w:type="dxa"/>
          </w:tcPr>
          <w:p w14:paraId="0A006FD6" w14:textId="77777777" w:rsidR="00EA5CB0" w:rsidRDefault="005D7292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нализатор дискового пространства</w:t>
            </w:r>
          </w:p>
          <w:p w14:paraId="2D25805A" w14:textId="3E08EDBF" w:rsidR="005D7292" w:rsidRPr="005D7292" w:rsidRDefault="005D7292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79591FF" wp14:editId="400EED21">
                  <wp:extent cx="5553075" cy="1952625"/>
                  <wp:effectExtent l="0" t="0" r="9525" b="9525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53075" cy="19526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7BCAFA1" w14:textId="77777777" w:rsidTr="00E85354">
        <w:tc>
          <w:tcPr>
            <w:tcW w:w="1277" w:type="dxa"/>
          </w:tcPr>
          <w:p w14:paraId="373FC478" w14:textId="14C34F49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du</w:t>
            </w:r>
          </w:p>
        </w:tc>
        <w:tc>
          <w:tcPr>
            <w:tcW w:w="8499" w:type="dxa"/>
          </w:tcPr>
          <w:p w14:paraId="2460FC53" w14:textId="35AD3F23" w:rsidR="00EA5CB0" w:rsidRPr="00E931BC" w:rsidRDefault="00E931BC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оказывает размер файла или каталога.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4F0154A4" wp14:editId="546A6184">
                  <wp:extent cx="3371850" cy="3465081"/>
                  <wp:effectExtent l="0" t="0" r="0" b="254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5680" cy="34690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401D449D" w14:textId="77777777" w:rsidTr="00E85354">
        <w:tc>
          <w:tcPr>
            <w:tcW w:w="1277" w:type="dxa"/>
          </w:tcPr>
          <w:p w14:paraId="4872C90E" w14:textId="325526DF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um</w:t>
            </w:r>
          </w:p>
        </w:tc>
        <w:tc>
          <w:tcPr>
            <w:tcW w:w="8499" w:type="dxa"/>
          </w:tcPr>
          <w:p w14:paraId="0E16D848" w14:textId="77777777" w:rsidR="00EA5CB0" w:rsidRDefault="00E931BC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менеджер пакетов</w:t>
            </w:r>
          </w:p>
          <w:p w14:paraId="7697FEF7" w14:textId="2C8A1879" w:rsidR="007D04D6" w:rsidRPr="00B528F0" w:rsidRDefault="007D04D6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8D9B1B3" wp14:editId="6282EE67">
                  <wp:extent cx="5940425" cy="1387475"/>
                  <wp:effectExtent l="0" t="0" r="3175" b="3175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387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5A2B3029" w14:textId="77777777" w:rsidTr="00E85354">
        <w:tc>
          <w:tcPr>
            <w:tcW w:w="1277" w:type="dxa"/>
          </w:tcPr>
          <w:p w14:paraId="752B259E" w14:textId="3F93ADCE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config</w:t>
            </w:r>
          </w:p>
        </w:tc>
        <w:tc>
          <w:tcPr>
            <w:tcW w:w="8499" w:type="dxa"/>
          </w:tcPr>
          <w:p w14:paraId="4A1C751A" w14:textId="77777777" w:rsidR="00EA5CB0" w:rsidRDefault="004E4469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зволяет включать или выключать сетевые интерфейсы, настраивать их параметры, переключать режимы</w:t>
            </w:r>
          </w:p>
          <w:p w14:paraId="134F0979" w14:textId="379F9C49" w:rsidR="004E4469" w:rsidRPr="00B528F0" w:rsidRDefault="004E4469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13B77F0" wp14:editId="6174D660">
                  <wp:extent cx="4953000" cy="600075"/>
                  <wp:effectExtent l="0" t="0" r="0" b="9525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53000" cy="60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41E6E37" w14:textId="77777777" w:rsidTr="00E85354">
        <w:tc>
          <w:tcPr>
            <w:tcW w:w="1277" w:type="dxa"/>
          </w:tcPr>
          <w:p w14:paraId="53FE1CC5" w14:textId="20EFB5E7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ing</w:t>
            </w:r>
          </w:p>
        </w:tc>
        <w:tc>
          <w:tcPr>
            <w:tcW w:w="8499" w:type="dxa"/>
          </w:tcPr>
          <w:p w14:paraId="56A286E9" w14:textId="5B7E56A3" w:rsidR="00EA5CB0" w:rsidRPr="00E85354" w:rsidRDefault="00E85354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я проверки доступности удалённого хост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5C660B0" wp14:editId="56782DB5">
                  <wp:extent cx="5200650" cy="2114550"/>
                  <wp:effectExtent l="0" t="0" r="0" b="0"/>
                  <wp:docPr id="48" name="Рисунок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00650" cy="211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1D595420" w14:textId="77777777" w:rsidTr="00E85354">
        <w:tc>
          <w:tcPr>
            <w:tcW w:w="1277" w:type="dxa"/>
          </w:tcPr>
          <w:p w14:paraId="694654F5" w14:textId="4213498F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aceroute</w:t>
            </w:r>
          </w:p>
        </w:tc>
        <w:tc>
          <w:tcPr>
            <w:tcW w:w="8499" w:type="dxa"/>
          </w:tcPr>
          <w:p w14:paraId="42BC0A91" w14:textId="77777777" w:rsidR="00EA5CB0" w:rsidRDefault="00E85354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используется для отображения пути прохождения пакета информации от его источника к месту назначения</w:t>
            </w:r>
          </w:p>
          <w:p w14:paraId="4A3639EF" w14:textId="4242555A" w:rsidR="00E85354" w:rsidRPr="00B528F0" w:rsidRDefault="00E85354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5D14639" wp14:editId="487FBB18">
                  <wp:extent cx="5940425" cy="802005"/>
                  <wp:effectExtent l="0" t="0" r="3175" b="0"/>
                  <wp:docPr id="49" name="Рисунок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802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02D9609C" w14:textId="77777777" w:rsidTr="00E85354">
        <w:tc>
          <w:tcPr>
            <w:tcW w:w="1277" w:type="dxa"/>
          </w:tcPr>
          <w:p w14:paraId="74CB7609" w14:textId="36425054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host</w:t>
            </w:r>
          </w:p>
        </w:tc>
        <w:tc>
          <w:tcPr>
            <w:tcW w:w="8499" w:type="dxa"/>
          </w:tcPr>
          <w:p w14:paraId="7C70E2E5" w14:textId="77777777" w:rsidR="00EA5CB0" w:rsidRDefault="00E85354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редназначена для выполнения запросов к DNS-серверам.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br/>
              <w:t>По умолчанию она просто находит IP-адрес, соответствующий заданному имени хоста</w:t>
            </w:r>
          </w:p>
          <w:p w14:paraId="3C7C2D0F" w14:textId="1F63BF42" w:rsidR="00E85354" w:rsidRPr="00B528F0" w:rsidRDefault="00E85354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0AD00BF" wp14:editId="2668F6D3">
                  <wp:extent cx="5184973" cy="3799357"/>
                  <wp:effectExtent l="0" t="0" r="0" b="0"/>
                  <wp:docPr id="50" name="Рисунок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93863" cy="38058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5419E1FA" w14:textId="77777777" w:rsidTr="00E85354">
        <w:tc>
          <w:tcPr>
            <w:tcW w:w="1277" w:type="dxa"/>
          </w:tcPr>
          <w:p w14:paraId="6F7A3FE7" w14:textId="7570858A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wconfig</w:t>
            </w:r>
            <w:proofErr w:type="spellEnd"/>
          </w:p>
        </w:tc>
        <w:tc>
          <w:tcPr>
            <w:tcW w:w="8499" w:type="dxa"/>
          </w:tcPr>
          <w:p w14:paraId="3FF27907" w14:textId="5D842662" w:rsidR="00EA5CB0" w:rsidRPr="00B528F0" w:rsidRDefault="00E85354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настроить беспроводной сетевой интерфейс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1AE0668D" wp14:editId="2DCAF0C9">
                  <wp:extent cx="4676775" cy="390525"/>
                  <wp:effectExtent l="0" t="0" r="9525" b="9525"/>
                  <wp:docPr id="52" name="Рисунок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76775" cy="390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6BBE64CF" w14:textId="77777777" w:rsidTr="00E85354">
        <w:tc>
          <w:tcPr>
            <w:tcW w:w="1277" w:type="dxa"/>
          </w:tcPr>
          <w:p w14:paraId="48CD7EFE" w14:textId="7DEFC0A2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8499" w:type="dxa"/>
          </w:tcPr>
          <w:p w14:paraId="360A937C" w14:textId="77777777" w:rsidR="00EA5CB0" w:rsidRDefault="00E85354" w:rsidP="00EA5CB0">
            <w:pP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управление адресом интерфейса по протоколу 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  <w:lang w:val="en-US"/>
              </w:rPr>
              <w:t>dhcp</w:t>
            </w:r>
            <w:proofErr w:type="spellEnd"/>
          </w:p>
          <w:p w14:paraId="0E8DA9F9" w14:textId="411C3CFD" w:rsidR="00E85354" w:rsidRPr="00E85354" w:rsidRDefault="00E85354" w:rsidP="00EA5CB0">
            <w:pPr>
              <w:rPr>
                <w:rFonts w:ascii="Times New Roman" w:hAnsi="Times New Roman" w:cs="Times New Roman"/>
                <w:bCs/>
                <w:sz w:val="28"/>
                <w:szCs w:val="28"/>
                <w:bdr w:val="none" w:sz="0" w:space="0" w:color="auto" w:frame="1"/>
                <w:shd w:val="clear" w:color="auto" w:fill="FFFFFF"/>
              </w:rPr>
            </w:pPr>
            <w:r>
              <w:rPr>
                <w:noProof/>
              </w:rPr>
              <w:drawing>
                <wp:inline distT="0" distB="0" distL="0" distR="0" wp14:anchorId="735C9A89" wp14:editId="42A177CD">
                  <wp:extent cx="5940425" cy="1525905"/>
                  <wp:effectExtent l="0" t="0" r="3175" b="0"/>
                  <wp:docPr id="53" name="Рисунок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1525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FA126DE" w14:textId="77777777" w:rsidTr="00E85354">
        <w:tc>
          <w:tcPr>
            <w:tcW w:w="1277" w:type="dxa"/>
          </w:tcPr>
          <w:p w14:paraId="2421407B" w14:textId="78578AF1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up</w:t>
            </w:r>
            <w:proofErr w:type="spellEnd"/>
          </w:p>
        </w:tc>
        <w:tc>
          <w:tcPr>
            <w:tcW w:w="8499" w:type="dxa"/>
          </w:tcPr>
          <w:p w14:paraId="2AB367C8" w14:textId="2E1D914B" w:rsidR="00EA5CB0" w:rsidRPr="00B528F0" w:rsidRDefault="00C0583B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ключение сетевого интерфейс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3D7C337" wp14:editId="1768E4C8">
                  <wp:extent cx="4362450" cy="352425"/>
                  <wp:effectExtent l="0" t="0" r="0" b="9525"/>
                  <wp:docPr id="54" name="Рисунок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62450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39C68C1D" w14:textId="77777777" w:rsidTr="00E85354">
        <w:tc>
          <w:tcPr>
            <w:tcW w:w="1277" w:type="dxa"/>
          </w:tcPr>
          <w:p w14:paraId="5E266B0C" w14:textId="7DED72CA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ifdown</w:t>
            </w:r>
            <w:proofErr w:type="spellEnd"/>
          </w:p>
        </w:tc>
        <w:tc>
          <w:tcPr>
            <w:tcW w:w="8499" w:type="dxa"/>
          </w:tcPr>
          <w:p w14:paraId="02E5825B" w14:textId="24F6CE14" w:rsidR="00EA5CB0" w:rsidRPr="00B528F0" w:rsidRDefault="00C0583B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выключение сетевого интерфейс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4DCCC04" wp14:editId="158B8840">
                  <wp:extent cx="5448300" cy="981075"/>
                  <wp:effectExtent l="0" t="0" r="0" b="9525"/>
                  <wp:docPr id="55" name="Рисунок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48300" cy="981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659431F4" w14:textId="77777777" w:rsidTr="00E85354">
        <w:tc>
          <w:tcPr>
            <w:tcW w:w="1277" w:type="dxa"/>
          </w:tcPr>
          <w:p w14:paraId="15F4C8AE" w14:textId="2F85073A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ute</w:t>
            </w:r>
          </w:p>
        </w:tc>
        <w:tc>
          <w:tcPr>
            <w:tcW w:w="8499" w:type="dxa"/>
          </w:tcPr>
          <w:p w14:paraId="6AC368B1" w14:textId="09167328" w:rsidR="00EA5CB0" w:rsidRPr="00B528F0" w:rsidRDefault="00C0583B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посмотреть таблицу маршрутизации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03DDA7C6" wp14:editId="697A04C9">
                  <wp:extent cx="5940425" cy="4107815"/>
                  <wp:effectExtent l="0" t="0" r="3175" b="6985"/>
                  <wp:docPr id="56" name="Рисунок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07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1618412F" w14:textId="77777777" w:rsidTr="00E85354">
        <w:tc>
          <w:tcPr>
            <w:tcW w:w="1277" w:type="dxa"/>
          </w:tcPr>
          <w:p w14:paraId="13951DB9" w14:textId="5CFF7171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sh</w:t>
            </w:r>
            <w:proofErr w:type="spellEnd"/>
          </w:p>
        </w:tc>
        <w:tc>
          <w:tcPr>
            <w:tcW w:w="8499" w:type="dxa"/>
          </w:tcPr>
          <w:p w14:paraId="5AA20EA2" w14:textId="1853985E" w:rsidR="00EA5CB0" w:rsidRPr="00C0583B" w:rsidRDefault="00C0583B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ротокол удаленного управления компьютером (сервера через терминал</w:t>
            </w:r>
            <w:r w:rsidRPr="00C0583B"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BC5E753" wp14:editId="00AD233D">
                  <wp:extent cx="5300345" cy="1300298"/>
                  <wp:effectExtent l="0" t="0" r="0" b="0"/>
                  <wp:docPr id="57" name="Рисунок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15995" cy="13041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06C12D71" w14:textId="77777777" w:rsidTr="00E85354">
        <w:tc>
          <w:tcPr>
            <w:tcW w:w="1277" w:type="dxa"/>
          </w:tcPr>
          <w:p w14:paraId="45EE4528" w14:textId="5083B7F2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ftp</w:t>
            </w:r>
          </w:p>
        </w:tc>
        <w:tc>
          <w:tcPr>
            <w:tcW w:w="8499" w:type="dxa"/>
          </w:tcPr>
          <w:p w14:paraId="60DFDA28" w14:textId="37C49A23" w:rsidR="00EA5CB0" w:rsidRPr="00B528F0" w:rsidRDefault="00C0583B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Безопасная передача данных с удаленного сервер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4C47883" wp14:editId="17AC978E">
                  <wp:extent cx="5391785" cy="982682"/>
                  <wp:effectExtent l="0" t="0" r="0" b="8255"/>
                  <wp:docPr id="58" name="Рисунок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16984" cy="987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06AF9B8F" w14:textId="77777777" w:rsidTr="00E85354">
        <w:tc>
          <w:tcPr>
            <w:tcW w:w="1277" w:type="dxa"/>
          </w:tcPr>
          <w:p w14:paraId="19217837" w14:textId="2C67288D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cp</w:t>
            </w:r>
            <w:proofErr w:type="spellEnd"/>
          </w:p>
        </w:tc>
        <w:tc>
          <w:tcPr>
            <w:tcW w:w="8499" w:type="dxa"/>
          </w:tcPr>
          <w:p w14:paraId="340D8B8E" w14:textId="4EE70010" w:rsidR="00EA5CB0" w:rsidRPr="00243CD3" w:rsidRDefault="00243CD3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копирование файлов через </w:t>
            </w:r>
            <w:proofErr w:type="spellStart"/>
            <w:proofErr w:type="gramStart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ssh</w:t>
            </w:r>
            <w:proofErr w:type="spellEnd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(</w:t>
            </w:r>
            <w:proofErr w:type="spellStart"/>
            <w:proofErr w:type="gramEnd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копиорование</w:t>
            </w:r>
            <w:proofErr w:type="spellEnd"/>
            <w:r w:rsidRPr="005E3259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 xml:space="preserve"> на сервер, между серверами</w:t>
            </w:r>
            <w:r w:rsidRPr="00243CD3">
              <w:rPr>
                <w:rFonts w:ascii="Times New Roman" w:eastAsia="Times New Roman" w:hAnsi="Times New Roman" w:cs="Times New Roman"/>
                <w:kern w:val="36"/>
                <w:sz w:val="28"/>
                <w:szCs w:val="28"/>
                <w:lang w:eastAsia="ru-RU"/>
              </w:rPr>
              <w:t>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5D5B397" wp14:editId="62576C6A">
                  <wp:extent cx="5940425" cy="706755"/>
                  <wp:effectExtent l="0" t="0" r="3175" b="0"/>
                  <wp:docPr id="59" name="Рисунок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706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1B294832" w14:textId="77777777" w:rsidTr="00E85354">
        <w:tc>
          <w:tcPr>
            <w:tcW w:w="1277" w:type="dxa"/>
          </w:tcPr>
          <w:p w14:paraId="79AE78D9" w14:textId="33225903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sync</w:t>
            </w:r>
            <w:proofErr w:type="spellEnd"/>
          </w:p>
        </w:tc>
        <w:tc>
          <w:tcPr>
            <w:tcW w:w="8499" w:type="dxa"/>
          </w:tcPr>
          <w:p w14:paraId="355F1159" w14:textId="3CA8D8E0" w:rsidR="00EA5CB0" w:rsidRPr="00B528F0" w:rsidRDefault="00243CD3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Утилита синхронизации </w:t>
            </w:r>
            <w:proofErr w:type="gram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файлов(</w:t>
            </w:r>
            <w:proofErr w:type="gramEnd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>локальная копия, удаленный сервер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52923494" wp14:editId="4DF7F618">
                  <wp:extent cx="5940425" cy="4152265"/>
                  <wp:effectExtent l="0" t="0" r="3175" b="635"/>
                  <wp:docPr id="60" name="Рисунок 6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4152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7C1EAA12" w14:textId="77777777" w:rsidTr="00E85354">
        <w:tc>
          <w:tcPr>
            <w:tcW w:w="1277" w:type="dxa"/>
          </w:tcPr>
          <w:p w14:paraId="72682F24" w14:textId="2D9AB7B4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get</w:t>
            </w:r>
            <w:proofErr w:type="spellEnd"/>
          </w:p>
        </w:tc>
        <w:tc>
          <w:tcPr>
            <w:tcW w:w="8499" w:type="dxa"/>
          </w:tcPr>
          <w:p w14:paraId="21E57DFA" w14:textId="67904C04" w:rsidR="00EA5CB0" w:rsidRPr="00B528F0" w:rsidRDefault="00243CD3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Скачать файлы, взять </w:t>
            </w:r>
            <w:proofErr w:type="spellStart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  <w:lang w:val="en-GB"/>
              </w:rPr>
              <w:t>url</w:t>
            </w:r>
            <w:proofErr w:type="spellEnd"/>
            <w:r w:rsidRPr="005E3259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из файла, ограничение скорости загрузки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50AC542" wp14:editId="793E56AE">
                  <wp:extent cx="4076700" cy="962025"/>
                  <wp:effectExtent l="0" t="0" r="0" b="9525"/>
                  <wp:docPr id="61" name="Рисунок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76700" cy="9620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16D6" w:rsidRPr="00A82D38" w14:paraId="54ED4AF9" w14:textId="77777777" w:rsidTr="00E85354">
        <w:tc>
          <w:tcPr>
            <w:tcW w:w="1277" w:type="dxa"/>
          </w:tcPr>
          <w:p w14:paraId="7D509513" w14:textId="46AE0B60" w:rsidR="00EA5CB0" w:rsidRDefault="00EA5CB0" w:rsidP="00EA5CB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l</w:t>
            </w:r>
          </w:p>
        </w:tc>
        <w:tc>
          <w:tcPr>
            <w:tcW w:w="8499" w:type="dxa"/>
          </w:tcPr>
          <w:p w14:paraId="1773EA39" w14:textId="6D59BD1C" w:rsidR="00EA5CB0" w:rsidRPr="00B528F0" w:rsidRDefault="00243CD3" w:rsidP="00EA5CB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 xml:space="preserve">Копирование файлов </w:t>
            </w:r>
            <w:r w:rsidRPr="005E325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eb-</w:t>
            </w:r>
            <w:r w:rsidRPr="005E3259">
              <w:rPr>
                <w:rFonts w:ascii="Times New Roman" w:hAnsi="Times New Roman" w:cs="Times New Roman"/>
                <w:sz w:val="28"/>
                <w:szCs w:val="28"/>
              </w:rPr>
              <w:t>узла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68FAE15C" wp14:editId="7BA468E9">
                  <wp:extent cx="5638800" cy="438150"/>
                  <wp:effectExtent l="0" t="0" r="0" b="0"/>
                  <wp:docPr id="62" name="Рисунок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8800" cy="4381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E84F9C2" w14:textId="04053C67" w:rsidR="000625C4" w:rsidRDefault="000625C4"/>
    <w:p w14:paraId="57EAE60D" w14:textId="6988681F" w:rsidR="006E7FD6" w:rsidRDefault="006E7FD6"/>
    <w:p w14:paraId="310F6094" w14:textId="35F8D626" w:rsidR="006E7FD6" w:rsidRDefault="006E7FD6"/>
    <w:p w14:paraId="263C351E" w14:textId="6ECE740C" w:rsidR="006E7FD6" w:rsidRDefault="006E7FD6"/>
    <w:p w14:paraId="0146DA63" w14:textId="1634BC58" w:rsidR="006E7FD6" w:rsidRDefault="006E7FD6"/>
    <w:p w14:paraId="5ED909CC" w14:textId="4759CB19" w:rsidR="006E7FD6" w:rsidRDefault="006E7FD6"/>
    <w:p w14:paraId="5AD15ED0" w14:textId="77777777" w:rsidR="006E7FD6" w:rsidRDefault="006E7FD6"/>
    <w:p w14:paraId="0063B1EE" w14:textId="21E8049B" w:rsidR="00C04299" w:rsidRDefault="00C04299" w:rsidP="00C04299">
      <w:pPr>
        <w:ind w:left="-567"/>
        <w:rPr>
          <w:rFonts w:ascii="Times New Roman" w:hAnsi="Times New Roman" w:cs="Times New Roman"/>
          <w:sz w:val="28"/>
          <w:szCs w:val="28"/>
        </w:rPr>
      </w:pPr>
      <w:r w:rsidRPr="00436D23">
        <w:rPr>
          <w:rFonts w:ascii="Times New Roman" w:hAnsi="Times New Roman" w:cs="Times New Roman"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 w:cs="Times New Roman"/>
          <w:sz w:val="28"/>
          <w:szCs w:val="28"/>
        </w:rPr>
        <w:t>2</w:t>
      </w:r>
    </w:p>
    <w:tbl>
      <w:tblPr>
        <w:tblStyle w:val="a3"/>
        <w:tblW w:w="9776" w:type="dxa"/>
        <w:tblInd w:w="-431" w:type="dxa"/>
        <w:tblLayout w:type="fixed"/>
        <w:tblLook w:val="04A0" w:firstRow="1" w:lastRow="0" w:firstColumn="1" w:lastColumn="0" w:noHBand="0" w:noVBand="1"/>
      </w:tblPr>
      <w:tblGrid>
        <w:gridCol w:w="1702"/>
        <w:gridCol w:w="8074"/>
      </w:tblGrid>
      <w:tr w:rsidR="00C04299" w:rsidRPr="00A82D38" w14:paraId="7F7DECC6" w14:textId="77777777" w:rsidTr="006E7FD6">
        <w:tc>
          <w:tcPr>
            <w:tcW w:w="1702" w:type="dxa"/>
          </w:tcPr>
          <w:p w14:paraId="0BADA09A" w14:textId="61735905" w:rsidR="00C04299" w:rsidRPr="00436D23" w:rsidRDefault="00C04299" w:rsidP="00C7670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менная окружения</w:t>
            </w:r>
          </w:p>
        </w:tc>
        <w:tc>
          <w:tcPr>
            <w:tcW w:w="8074" w:type="dxa"/>
          </w:tcPr>
          <w:p w14:paraId="1EF6DCB6" w14:textId="585A60AB" w:rsidR="00C04299" w:rsidRPr="00436D23" w:rsidRDefault="00C04299" w:rsidP="00C76703">
            <w:pPr>
              <w:ind w:left="-2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36D23"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</w:tr>
      <w:tr w:rsidR="00C04299" w:rsidRPr="00A82D38" w14:paraId="054B1E0E" w14:textId="77777777" w:rsidTr="006E7FD6">
        <w:tc>
          <w:tcPr>
            <w:tcW w:w="1702" w:type="dxa"/>
          </w:tcPr>
          <w:p w14:paraId="1CF16181" w14:textId="6DB19383" w:rsidR="00C04299" w:rsidRPr="00C04299" w:rsidRDefault="00C04299" w:rsidP="00C76703">
            <w:pPr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 w:rsidRPr="00C04299">
              <w:rPr>
                <w:rFonts w:ascii="Times New Roman" w:hAnsi="Times New Roman" w:cs="Times New Roman"/>
                <w:sz w:val="28"/>
                <w:szCs w:val="28"/>
              </w:rPr>
              <w:t>$HOME</w:t>
            </w:r>
          </w:p>
        </w:tc>
        <w:tc>
          <w:tcPr>
            <w:tcW w:w="8074" w:type="dxa"/>
          </w:tcPr>
          <w:p w14:paraId="73364D94" w14:textId="771AFFA7" w:rsidR="00C04299" w:rsidRPr="005B177E" w:rsidRDefault="005B177E" w:rsidP="00C7670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здесь содержатся домашние каталоги всех пользователей, которые зарегистрированы в системе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8265F46" wp14:editId="7321EA00">
                  <wp:extent cx="4495800" cy="400050"/>
                  <wp:effectExtent l="0" t="0" r="0" b="0"/>
                  <wp:docPr id="63" name="Рисунок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5800" cy="40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4299" w:rsidRPr="00A82D38" w14:paraId="4EDD845D" w14:textId="77777777" w:rsidTr="006E7FD6">
        <w:tc>
          <w:tcPr>
            <w:tcW w:w="1702" w:type="dxa"/>
          </w:tcPr>
          <w:p w14:paraId="315C53CE" w14:textId="49D6CD25" w:rsidR="00C04299" w:rsidRPr="00C04299" w:rsidRDefault="00C04299" w:rsidP="00C7670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ATH</w:t>
            </w:r>
          </w:p>
        </w:tc>
        <w:tc>
          <w:tcPr>
            <w:tcW w:w="8074" w:type="dxa"/>
          </w:tcPr>
          <w:p w14:paraId="3E07DE07" w14:textId="497625D9" w:rsidR="00C04299" w:rsidRPr="00B528F0" w:rsidRDefault="005B177E" w:rsidP="00C7670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представляющая собой набор каталогов, в которых расположены исполняемые файлы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0769EEAC" wp14:editId="0B047C7D">
                  <wp:extent cx="4987925" cy="496926"/>
                  <wp:effectExtent l="0" t="0" r="3175" b="0"/>
                  <wp:docPr id="64" name="Рисунок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3500" cy="508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4299" w:rsidRPr="00A82D38" w14:paraId="3320E75F" w14:textId="77777777" w:rsidTr="006E7FD6">
        <w:tc>
          <w:tcPr>
            <w:tcW w:w="1702" w:type="dxa"/>
          </w:tcPr>
          <w:p w14:paraId="04DBA42F" w14:textId="7D0D1251" w:rsidR="00C04299" w:rsidRDefault="00C04299" w:rsidP="00C7670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1</w:t>
            </w:r>
          </w:p>
        </w:tc>
        <w:tc>
          <w:tcPr>
            <w:tcW w:w="8074" w:type="dxa"/>
          </w:tcPr>
          <w:p w14:paraId="79364C7A" w14:textId="1CEAB928" w:rsidR="00C04299" w:rsidRPr="00B528F0" w:rsidRDefault="005B177E" w:rsidP="00C7670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строка приглашения на ввод(Приглашение ко вводу команд в bash — это строка, которая отображается слева от каждой команды, которую вы вводите в терминале. )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2F902312" wp14:editId="479E3F2F">
                  <wp:extent cx="5940425" cy="294005"/>
                  <wp:effectExtent l="0" t="0" r="3175" b="0"/>
                  <wp:docPr id="65" name="Рисунок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0425" cy="294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4299" w:rsidRPr="00A82D38" w14:paraId="15B253F0" w14:textId="77777777" w:rsidTr="006E7FD6">
        <w:tc>
          <w:tcPr>
            <w:tcW w:w="1702" w:type="dxa"/>
          </w:tcPr>
          <w:p w14:paraId="0A939194" w14:textId="66EC0602" w:rsidR="00C04299" w:rsidRDefault="00C04299" w:rsidP="00C7670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2</w:t>
            </w:r>
          </w:p>
        </w:tc>
        <w:tc>
          <w:tcPr>
            <w:tcW w:w="8074" w:type="dxa"/>
          </w:tcPr>
          <w:p w14:paraId="5A449FC6" w14:textId="7C5AE592" w:rsidR="00C04299" w:rsidRPr="00B528F0" w:rsidRDefault="005B177E" w:rsidP="00C7670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используется, когда команда многострочная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3F2AD87B" wp14:editId="69BFC0F8">
                  <wp:extent cx="4686300" cy="447675"/>
                  <wp:effectExtent l="0" t="0" r="0" b="9525"/>
                  <wp:docPr id="66" name="Рисунок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6300" cy="447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4299" w:rsidRPr="00A82D38" w14:paraId="150842ED" w14:textId="77777777" w:rsidTr="006E7FD6">
        <w:tc>
          <w:tcPr>
            <w:tcW w:w="1702" w:type="dxa"/>
          </w:tcPr>
          <w:p w14:paraId="0DC306B2" w14:textId="127AB269" w:rsidR="00C04299" w:rsidRDefault="00C04299" w:rsidP="00C7670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IFS</w:t>
            </w:r>
          </w:p>
        </w:tc>
        <w:tc>
          <w:tcPr>
            <w:tcW w:w="8074" w:type="dxa"/>
          </w:tcPr>
          <w:p w14:paraId="0DE493D6" w14:textId="0A2E5524" w:rsidR="00C04299" w:rsidRPr="005B177E" w:rsidRDefault="005B177E" w:rsidP="00C7670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76690">
              <w:rPr>
                <w:rFonts w:ascii="Times New Roman" w:eastAsia="Calibri" w:hAnsi="Times New Roman" w:cs="Times New Roman"/>
                <w:noProof/>
                <w:sz w:val="28"/>
                <w:szCs w:val="28"/>
                <w:lang w:eastAsia="ru-RU"/>
              </w:rPr>
              <w:t>разделитель</w:t>
            </w:r>
            <w:r>
              <w:rPr>
                <w:noProof/>
              </w:rPr>
              <w:t xml:space="preserve"> </w:t>
            </w:r>
            <w:r>
              <w:rPr>
                <w:noProof/>
              </w:rPr>
              <w:drawing>
                <wp:inline distT="0" distB="0" distL="0" distR="0" wp14:anchorId="7E22A0A5" wp14:editId="1179D6B3">
                  <wp:extent cx="4524375" cy="609600"/>
                  <wp:effectExtent l="0" t="0" r="9525" b="0"/>
                  <wp:docPr id="67" name="Рисунок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4375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F36AD70" w14:textId="4D00B29F" w:rsidR="00EE5A42" w:rsidRDefault="00EE5A42"/>
    <w:p w14:paraId="18945705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фреймворк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DDB12A4" w14:textId="77777777" w:rsidR="00B50A46" w:rsidRPr="00676690" w:rsidRDefault="005A3E7B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hyperlink r:id="rId69" w:tooltip="Программное обеспечение" w:history="1">
        <w:r w:rsidR="00B50A46" w:rsidRPr="00676690">
          <w:rPr>
            <w:rFonts w:ascii="Times New Roman" w:hAnsi="Times New Roman" w:cs="Times New Roman"/>
            <w:sz w:val="28"/>
            <w:szCs w:val="28"/>
          </w:rPr>
          <w:t>Программное обеспечение</w:t>
        </w:r>
      </w:hyperlink>
      <w:r w:rsidR="00B50A46" w:rsidRPr="00676690">
        <w:rPr>
          <w:rFonts w:ascii="Times New Roman" w:hAnsi="Times New Roman" w:cs="Times New Roman"/>
          <w:sz w:val="28"/>
          <w:szCs w:val="28"/>
        </w:rPr>
        <w:t>, облегчающее разработку и объединение разных компонентов большого программного проекта.</w:t>
      </w:r>
    </w:p>
    <w:p w14:paraId="2866DD6B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0D49226C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POSIX (англ. Portable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perating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System Interface — переносимый интерфейс операционных систем)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14:paraId="49BA46D3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</w:rPr>
      </w:pPr>
    </w:p>
    <w:p w14:paraId="0A3BF255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ппаратное прерывание?</w:t>
      </w:r>
    </w:p>
    <w:p w14:paraId="38CC6D03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Прерывание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5A3E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(</w:t>
      </w:r>
      <w:hyperlink r:id="rId70" w:tooltip="Английский язык" w:history="1">
        <w:r w:rsidRPr="005A3E7B">
          <w:rPr>
            <w:rStyle w:val="a5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англ.</w:t>
        </w:r>
      </w:hyperlink>
      <w:r w:rsidRPr="005A3E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5A3E7B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shd w:val="clear" w:color="auto" w:fill="FFFFFF"/>
          <w:lang w:val="en"/>
        </w:rPr>
        <w:t>interrupt</w:t>
      </w:r>
      <w:r w:rsidRPr="005A3E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 — сигнал от программного или аппаратного обеспечения, сообщающий </w:t>
      </w:r>
      <w:hyperlink r:id="rId71" w:tooltip="Процессор" w:history="1">
        <w:r w:rsidRPr="005A3E7B">
          <w:rPr>
            <w:rStyle w:val="a5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процессору</w:t>
        </w:r>
      </w:hyperlink>
      <w:r w:rsidRPr="005A3E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 наступлении какого-либо события, требующего немедленного внимания.</w:t>
      </w:r>
    </w:p>
    <w:p w14:paraId="157EE688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асинхронные, или внешние (аппаратные) 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</w:t>
      </w: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карты или дискового накопителя, нажатие клавиш клавиатуры, движение мыши. </w:t>
      </w:r>
    </w:p>
    <w:p w14:paraId="405EAC19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ппаратное - реакция процессора на физический сигнал от некоторого устройства (клавиатура, системные часы, клавиатура, жесткий диск и т.д.), по времени возникновения эти прерывания асинхронны, т.е. происходят в случайные моменты времени;</w:t>
      </w:r>
    </w:p>
    <w:p w14:paraId="0AFD19DF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граммное прерывание?</w:t>
      </w:r>
    </w:p>
    <w:p w14:paraId="2AD62ADF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программные (частный случай внутреннего прерывания) — инициируются исполнением </w:t>
      </w:r>
      <w:r w:rsidRPr="005A3E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пециальной </w:t>
      </w:r>
      <w:hyperlink r:id="rId72" w:tooltip="Код операции" w:history="1">
        <w:r w:rsidRPr="005A3E7B">
          <w:rPr>
            <w:rStyle w:val="a5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инструкции</w:t>
        </w:r>
      </w:hyperlink>
      <w:r w:rsidRPr="005A3E7B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в коде </w:t>
      </w:r>
      <w:hyperlink r:id="rId73" w:tooltip="Компьютерная программа" w:history="1">
        <w:r w:rsidRPr="005A3E7B">
          <w:rPr>
            <w:rStyle w:val="a5"/>
            <w:rFonts w:ascii="Times New Roman" w:hAnsi="Times New Roman" w:cs="Times New Roman"/>
            <w:color w:val="000000" w:themeColor="text1"/>
            <w:sz w:val="28"/>
            <w:szCs w:val="28"/>
            <w:u w:val="none"/>
            <w:shd w:val="clear" w:color="auto" w:fill="FFFFFF"/>
          </w:rPr>
          <w:t>программы</w:t>
        </w:r>
      </w:hyperlink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753782F4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 Программные - вызываются искусственно с помощью соответствующей команды из программы, предназначены для выполнения некоторых действий операционной системы, являются синхронными;</w:t>
      </w:r>
    </w:p>
    <w:p w14:paraId="6DA7B197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</w:rPr>
      </w:pPr>
    </w:p>
    <w:p w14:paraId="5554DDDF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истемный вызов?</w:t>
      </w:r>
    </w:p>
    <w:p w14:paraId="33D0A322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Системный вызов -   механизм вызова прикладной программой функции ядра OS.</w:t>
      </w:r>
    </w:p>
    <w:p w14:paraId="660F1123" w14:textId="77777777" w:rsidR="00B50A46" w:rsidRPr="00676690" w:rsidRDefault="00B50A46" w:rsidP="00B50A46">
      <w:p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обращение прикладной программы к ядру операционной системы для выполнения какой-либо операции.</w:t>
      </w:r>
    </w:p>
    <w:p w14:paraId="6B1157FC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процесс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 xml:space="preserve"> 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13694A72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 OS – единица работы OS - объект ядра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OS+адресное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пространство:</w:t>
      </w:r>
    </w:p>
    <w:p w14:paraId="4959C078" w14:textId="77777777" w:rsidR="00B50A46" w:rsidRPr="00676690" w:rsidRDefault="00B50A46" w:rsidP="00B50A46">
      <w:pPr>
        <w:pStyle w:val="a6"/>
        <w:ind w:left="0" w:firstLine="708"/>
        <w:rPr>
          <w:rFonts w:ascii="Times New Roman" w:hAnsi="Times New Roman" w:cs="Times New Roman"/>
          <w:sz w:val="28"/>
          <w:szCs w:val="28"/>
        </w:rPr>
      </w:pPr>
    </w:p>
    <w:p w14:paraId="13399942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Что такое контекст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23B92E67" w14:textId="77777777" w:rsidR="00B50A46" w:rsidRPr="00676690" w:rsidRDefault="00B50A46" w:rsidP="00B50A46">
      <w:pPr>
        <w:pStyle w:val="a6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</w:t>
      </w:r>
    </w:p>
    <w:p w14:paraId="1235EC74" w14:textId="77777777" w:rsidR="00B50A46" w:rsidRPr="00676690" w:rsidRDefault="00B50A46" w:rsidP="00B50A46">
      <w:pPr>
        <w:pStyle w:val="a6"/>
        <w:tabs>
          <w:tab w:val="left" w:pos="1164"/>
        </w:tabs>
        <w:rPr>
          <w:rFonts w:ascii="Times New Roman" w:hAnsi="Times New Roman" w:cs="Times New Roman"/>
          <w:sz w:val="28"/>
          <w:szCs w:val="28"/>
        </w:rPr>
      </w:pPr>
    </w:p>
    <w:p w14:paraId="39BCD91C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</w:rPr>
      </w:pPr>
    </w:p>
    <w:p w14:paraId="1CE1DF24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адресное пространство процесса?</w:t>
      </w:r>
    </w:p>
    <w:p w14:paraId="203A24FF" w14:textId="77777777" w:rsidR="00B50A46" w:rsidRPr="00676690" w:rsidRDefault="00B50A46" w:rsidP="00B50A46">
      <w:pPr>
        <w:pStyle w:val="a6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адресное пространство (данные, программа, стек, куча);</w:t>
      </w:r>
    </w:p>
    <w:p w14:paraId="71AA17F6" w14:textId="77777777" w:rsidR="00B50A46" w:rsidRPr="00676690" w:rsidRDefault="00B50A46" w:rsidP="00B50A46">
      <w:pPr>
        <w:spacing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Адресное пространство — это просто диапазон адресов, обозначающих определенное место в памяти. Адресные пространства подразделяются на три разновидности:</w:t>
      </w:r>
    </w:p>
    <w:p w14:paraId="25662397" w14:textId="77777777" w:rsidR="00B50A46" w:rsidRPr="00676690" w:rsidRDefault="00B50A46" w:rsidP="00B50A46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Физическое адресное пространство</w:t>
      </w:r>
    </w:p>
    <w:p w14:paraId="5A702EFF" w14:textId="77777777" w:rsidR="00B50A46" w:rsidRPr="00676690" w:rsidRDefault="00B50A46" w:rsidP="00B50A46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инейное адресное пространство</w:t>
      </w:r>
    </w:p>
    <w:p w14:paraId="1CC7CFFE" w14:textId="77777777" w:rsidR="00B50A46" w:rsidRPr="00676690" w:rsidRDefault="00B50A46" w:rsidP="00B50A46">
      <w:pPr>
        <w:numPr>
          <w:ilvl w:val="0"/>
          <w:numId w:val="2"/>
        </w:numPr>
        <w:spacing w:before="100" w:beforeAutospacing="1" w:after="6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76690"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ческое адресное пространство, известное также как виртуальное адресное пространство</w:t>
      </w:r>
    </w:p>
    <w:p w14:paraId="38831792" w14:textId="77777777" w:rsidR="00B50A46" w:rsidRPr="00676690" w:rsidRDefault="00B50A46" w:rsidP="00B50A46">
      <w:pPr>
        <w:pStyle w:val="a6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Физические адреса — это реальные, аппаратные адреса, доступные в системе. Если в системе имеется 64 Мб памяти, в ней допустимые физические адреса могут находиться в диапазоне от 0 до 0x3fffffff (в </w:t>
      </w:r>
      <w:proofErr w:type="spellStart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шестнадцатиричном</w:t>
      </w:r>
      <w:proofErr w:type="spellEnd"/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формате). Каждый адрес соответствует одному набору транзисторов в микросхемах SIMM, установленных вами (или изготовителем), и отдельному сочетанию сигналов на адресной шине процессора.</w:t>
      </w:r>
    </w:p>
    <w:p w14:paraId="182BFCC8" w14:textId="77777777" w:rsidR="00B50A46" w:rsidRPr="00676690" w:rsidRDefault="00B50A46" w:rsidP="00B50A46">
      <w:pPr>
        <w:pStyle w:val="a6"/>
        <w:ind w:left="0" w:firstLine="708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76690">
        <w:rPr>
          <w:rFonts w:ascii="Times New Roman" w:hAnsi="Times New Roman" w:cs="Times New Roman"/>
          <w:sz w:val="28"/>
          <w:szCs w:val="28"/>
          <w:shd w:val="clear" w:color="auto" w:fill="FFFFFF"/>
        </w:rPr>
        <w:t>Страничный обмен позволяет перемещать процессы или только фрагменты процессов в различные области физической памяти (различные физические адреса) и обратно в течение срока существования процесса. Именно по этой причине процессам предоставляется пространство логических адресов</w:t>
      </w:r>
    </w:p>
    <w:p w14:paraId="6A8D35BB" w14:textId="77777777" w:rsidR="00B50A46" w:rsidRPr="00120DC9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</w:rPr>
      </w:pPr>
    </w:p>
    <w:p w14:paraId="46534629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14:paraId="03B77D12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14:paraId="3145DDC7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object w:dxaOrig="3090" w:dyaOrig="4321" w14:anchorId="25A3D0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2pt;height:3in" o:ole="">
            <v:imagedata r:id="rId74" o:title=""/>
          </v:shape>
          <o:OLEObject Type="Embed" ProgID="Visio.Drawing.15" ShapeID="_x0000_i1025" DrawAspect="Content" ObjectID="_1756011118" r:id="rId75"/>
        </w:object>
      </w:r>
    </w:p>
    <w:p w14:paraId="6059E4A5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Что такое стандартные потоки процесса?</w:t>
      </w:r>
    </w:p>
    <w:p w14:paraId="73A58779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отоки имеющие зарезервированные номера - дескрипторы (номера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),  поток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 xml:space="preserve"> ввода (0), поток вывода (1), поток вывода ошибок (2).  </w:t>
      </w:r>
    </w:p>
    <w:p w14:paraId="304B1EA0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</w:rPr>
      </w:pPr>
    </w:p>
    <w:p w14:paraId="4CE2A8BB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2E6FE826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reateProcess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.</w:t>
      </w:r>
    </w:p>
    <w:p w14:paraId="1629C7F5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</w:rPr>
      </w:pPr>
    </w:p>
    <w:p w14:paraId="5BE8C6C9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истемные вызовы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 xml:space="preserve"> для создания процесса?</w:t>
      </w:r>
    </w:p>
    <w:p w14:paraId="0C1F037C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676690">
        <w:rPr>
          <w:rFonts w:ascii="Times New Roman" w:hAnsi="Times New Roman" w:cs="Times New Roman"/>
          <w:sz w:val="28"/>
          <w:szCs w:val="28"/>
        </w:rPr>
        <w:t>Fork,exec</w:t>
      </w:r>
      <w:proofErr w:type="spellEnd"/>
      <w:proofErr w:type="gramEnd"/>
    </w:p>
    <w:p w14:paraId="1CD56632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41BE3DD7" w14:textId="77777777" w:rsidR="00B50A46" w:rsidRPr="00676690" w:rsidRDefault="00B50A46" w:rsidP="00B50A46">
      <w:pPr>
        <w:pStyle w:val="a6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  <w:lang w:val="en-US"/>
        </w:rPr>
        <w:lastRenderedPageBreak/>
        <w:t>tasklist</w:t>
      </w:r>
      <w:proofErr w:type="spellEnd"/>
    </w:p>
    <w:p w14:paraId="3A574B5B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С помощью каких утилит можно увидеть перечень процессов в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76690">
        <w:rPr>
          <w:rFonts w:ascii="Times New Roman" w:hAnsi="Times New Roman" w:cs="Times New Roman"/>
          <w:sz w:val="28"/>
          <w:szCs w:val="28"/>
        </w:rPr>
        <w:t>?</w:t>
      </w:r>
    </w:p>
    <w:p w14:paraId="41F2AB44" w14:textId="77777777" w:rsidR="00B50A46" w:rsidRPr="00676690" w:rsidRDefault="00B50A46" w:rsidP="00B50A46">
      <w:pPr>
        <w:pStyle w:val="a6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s</w:t>
      </w:r>
      <w:proofErr w:type="spellEnd"/>
    </w:p>
    <w:p w14:paraId="15A114F1" w14:textId="77777777" w:rsidR="00B50A46" w:rsidRPr="00676690" w:rsidRDefault="00B50A46" w:rsidP="00B50A46">
      <w:pPr>
        <w:pStyle w:val="a6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еречислите свойства процесса </w:t>
      </w:r>
      <w:r w:rsidRPr="00676690">
        <w:rPr>
          <w:rFonts w:ascii="Times New Roman" w:hAnsi="Times New Roman" w:cs="Times New Roman"/>
          <w:sz w:val="28"/>
          <w:szCs w:val="28"/>
          <w:lang w:val="en-US"/>
        </w:rPr>
        <w:t>OS.</w:t>
      </w:r>
    </w:p>
    <w:p w14:paraId="5FAD0EBB" w14:textId="77777777" w:rsidR="00B50A46" w:rsidRPr="00676690" w:rsidRDefault="00B50A46" w:rsidP="00B50A46">
      <w:pPr>
        <w:pStyle w:val="a6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OS: основные свойства процесса:</w:t>
      </w:r>
    </w:p>
    <w:p w14:paraId="0D1B0A15" w14:textId="77777777" w:rsidR="00B50A46" w:rsidRPr="00676690" w:rsidRDefault="00B50A46" w:rsidP="00B50A46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14:paraId="615E7B8D" w14:textId="77777777" w:rsidR="00B50A46" w:rsidRPr="00676690" w:rsidRDefault="00B50A46" w:rsidP="00B50A46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у процесса есть PID;</w:t>
      </w:r>
    </w:p>
    <w:p w14:paraId="00B6CBB5" w14:textId="77777777" w:rsidR="00B50A46" w:rsidRPr="00676690" w:rsidRDefault="00B50A46" w:rsidP="00B50A46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Parent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 PID;</w:t>
      </w:r>
    </w:p>
    <w:p w14:paraId="7FB19F6A" w14:textId="77777777" w:rsidR="00B50A46" w:rsidRPr="00676690" w:rsidRDefault="00B50A46" w:rsidP="00B50A46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Windows: HANDLE – идентификатор объекта OS;</w:t>
      </w:r>
    </w:p>
    <w:p w14:paraId="5C3D9C58" w14:textId="77777777" w:rsidR="00B50A46" w:rsidRPr="00676690" w:rsidRDefault="00B50A46" w:rsidP="00B50A46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в OS есть процесс инициализации (родитель для всех);</w:t>
      </w:r>
    </w:p>
    <w:p w14:paraId="42A3C47E" w14:textId="77777777" w:rsidR="00B50A46" w:rsidRDefault="00B50A46" w:rsidP="00B50A46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запуск и управление (создать, </w:t>
      </w:r>
      <w:proofErr w:type="gramStart"/>
      <w:r w:rsidRPr="00676690">
        <w:rPr>
          <w:rFonts w:ascii="Times New Roman" w:hAnsi="Times New Roman" w:cs="Times New Roman"/>
          <w:sz w:val="28"/>
          <w:szCs w:val="28"/>
        </w:rPr>
        <w:t>остановить,…</w:t>
      </w:r>
      <w:proofErr w:type="gramEnd"/>
      <w:r w:rsidRPr="00676690">
        <w:rPr>
          <w:rFonts w:ascii="Times New Roman" w:hAnsi="Times New Roman" w:cs="Times New Roman"/>
          <w:sz w:val="28"/>
          <w:szCs w:val="28"/>
        </w:rPr>
        <w:t>) процессом осуществляется с помощью системных вызовов;</w:t>
      </w:r>
    </w:p>
    <w:p w14:paraId="1FB5FE87" w14:textId="77777777" w:rsidR="00B50A46" w:rsidRPr="00676690" w:rsidRDefault="00B50A46" w:rsidP="00B50A46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14:paraId="23F231F9" w14:textId="77777777" w:rsidR="00B50A46" w:rsidRPr="00676690" w:rsidRDefault="00B50A46" w:rsidP="00B50A46">
      <w:pPr>
        <w:pStyle w:val="a6"/>
        <w:numPr>
          <w:ilvl w:val="0"/>
          <w:numId w:val="3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676690"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code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heap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676690">
        <w:rPr>
          <w:rFonts w:ascii="Times New Roman" w:hAnsi="Times New Roman" w:cs="Times New Roman"/>
          <w:sz w:val="28"/>
          <w:szCs w:val="28"/>
        </w:rPr>
        <w:t>stack</w:t>
      </w:r>
      <w:proofErr w:type="spellEnd"/>
      <w:r w:rsidRPr="00676690">
        <w:rPr>
          <w:rFonts w:ascii="Times New Roman" w:hAnsi="Times New Roman" w:cs="Times New Roman"/>
          <w:sz w:val="28"/>
          <w:szCs w:val="28"/>
        </w:rPr>
        <w:t>;</w:t>
      </w:r>
    </w:p>
    <w:p w14:paraId="2ED14B8A" w14:textId="77777777" w:rsidR="00B50A46" w:rsidRDefault="00B50A46"/>
    <w:p w14:paraId="5F96E1AA" w14:textId="77777777" w:rsidR="000625C4" w:rsidRDefault="000625C4"/>
    <w:sectPr w:rsidR="000625C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3C74250"/>
    <w:multiLevelType w:val="hybridMultilevel"/>
    <w:tmpl w:val="603EA7B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FD37B8F"/>
    <w:multiLevelType w:val="multilevel"/>
    <w:tmpl w:val="F8D493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5D66"/>
    <w:rsid w:val="00037BA4"/>
    <w:rsid w:val="000625C4"/>
    <w:rsid w:val="00154236"/>
    <w:rsid w:val="00243CD3"/>
    <w:rsid w:val="00315739"/>
    <w:rsid w:val="003C4CA3"/>
    <w:rsid w:val="003E5D66"/>
    <w:rsid w:val="00423BE3"/>
    <w:rsid w:val="004C2488"/>
    <w:rsid w:val="004D36D5"/>
    <w:rsid w:val="004E4469"/>
    <w:rsid w:val="004F218B"/>
    <w:rsid w:val="00526EA7"/>
    <w:rsid w:val="005A3E7B"/>
    <w:rsid w:val="005B177E"/>
    <w:rsid w:val="005D7292"/>
    <w:rsid w:val="00673FE3"/>
    <w:rsid w:val="006916D6"/>
    <w:rsid w:val="006E7FD6"/>
    <w:rsid w:val="007D04D6"/>
    <w:rsid w:val="008211AF"/>
    <w:rsid w:val="00861925"/>
    <w:rsid w:val="00872691"/>
    <w:rsid w:val="00896602"/>
    <w:rsid w:val="008F17C7"/>
    <w:rsid w:val="00B2206B"/>
    <w:rsid w:val="00B50A46"/>
    <w:rsid w:val="00BE66A3"/>
    <w:rsid w:val="00C04299"/>
    <w:rsid w:val="00C0583B"/>
    <w:rsid w:val="00E570DC"/>
    <w:rsid w:val="00E85354"/>
    <w:rsid w:val="00E931BC"/>
    <w:rsid w:val="00EA5CB0"/>
    <w:rsid w:val="00EE5A42"/>
    <w:rsid w:val="00F4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FDED68"/>
  <w15:chartTrackingRefBased/>
  <w15:docId w15:val="{BA1ABDFC-3FA2-4E69-9440-9D47C1411C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625C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062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basedOn w:val="a0"/>
    <w:uiPriority w:val="22"/>
    <w:qFormat/>
    <w:rsid w:val="00EA5CB0"/>
    <w:rPr>
      <w:b/>
      <w:bCs/>
    </w:rPr>
  </w:style>
  <w:style w:type="character" w:styleId="a5">
    <w:name w:val="Hyperlink"/>
    <w:basedOn w:val="a0"/>
    <w:uiPriority w:val="99"/>
    <w:unhideWhenUsed/>
    <w:rsid w:val="00B50A46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B50A46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2.png"/><Relationship Id="rId21" Type="http://schemas.openxmlformats.org/officeDocument/2006/relationships/image" Target="media/image17.png"/><Relationship Id="rId42" Type="http://schemas.openxmlformats.org/officeDocument/2006/relationships/image" Target="media/image38.png"/><Relationship Id="rId47" Type="http://schemas.openxmlformats.org/officeDocument/2006/relationships/image" Target="media/image43.png"/><Relationship Id="rId63" Type="http://schemas.openxmlformats.org/officeDocument/2006/relationships/image" Target="media/image59.png"/><Relationship Id="rId68" Type="http://schemas.openxmlformats.org/officeDocument/2006/relationships/image" Target="media/image64.png"/><Relationship Id="rId16" Type="http://schemas.openxmlformats.org/officeDocument/2006/relationships/image" Target="media/image12.png"/><Relationship Id="rId11" Type="http://schemas.openxmlformats.org/officeDocument/2006/relationships/image" Target="media/image7.png"/><Relationship Id="rId24" Type="http://schemas.openxmlformats.org/officeDocument/2006/relationships/image" Target="media/image20.png"/><Relationship Id="rId32" Type="http://schemas.openxmlformats.org/officeDocument/2006/relationships/image" Target="media/image28.png"/><Relationship Id="rId37" Type="http://schemas.openxmlformats.org/officeDocument/2006/relationships/image" Target="media/image33.png"/><Relationship Id="rId40" Type="http://schemas.openxmlformats.org/officeDocument/2006/relationships/image" Target="media/image36.png"/><Relationship Id="rId45" Type="http://schemas.openxmlformats.org/officeDocument/2006/relationships/image" Target="media/image41.png"/><Relationship Id="rId53" Type="http://schemas.openxmlformats.org/officeDocument/2006/relationships/image" Target="media/image49.png"/><Relationship Id="rId58" Type="http://schemas.openxmlformats.org/officeDocument/2006/relationships/image" Target="media/image54.png"/><Relationship Id="rId66" Type="http://schemas.openxmlformats.org/officeDocument/2006/relationships/image" Target="media/image62.png"/><Relationship Id="rId74" Type="http://schemas.openxmlformats.org/officeDocument/2006/relationships/image" Target="media/image65.emf"/><Relationship Id="rId5" Type="http://schemas.openxmlformats.org/officeDocument/2006/relationships/image" Target="media/image1.png"/><Relationship Id="rId61" Type="http://schemas.openxmlformats.org/officeDocument/2006/relationships/image" Target="media/image57.png"/><Relationship Id="rId19" Type="http://schemas.openxmlformats.org/officeDocument/2006/relationships/image" Target="media/image15.png"/><Relationship Id="rId14" Type="http://schemas.openxmlformats.org/officeDocument/2006/relationships/image" Target="media/image10.png"/><Relationship Id="rId22" Type="http://schemas.openxmlformats.org/officeDocument/2006/relationships/image" Target="media/image18.png"/><Relationship Id="rId27" Type="http://schemas.openxmlformats.org/officeDocument/2006/relationships/image" Target="media/image23.png"/><Relationship Id="rId30" Type="http://schemas.openxmlformats.org/officeDocument/2006/relationships/image" Target="media/image26.png"/><Relationship Id="rId35" Type="http://schemas.openxmlformats.org/officeDocument/2006/relationships/image" Target="media/image31.png"/><Relationship Id="rId43" Type="http://schemas.openxmlformats.org/officeDocument/2006/relationships/image" Target="media/image39.png"/><Relationship Id="rId48" Type="http://schemas.openxmlformats.org/officeDocument/2006/relationships/image" Target="media/image44.png"/><Relationship Id="rId56" Type="http://schemas.openxmlformats.org/officeDocument/2006/relationships/image" Target="media/image52.png"/><Relationship Id="rId64" Type="http://schemas.openxmlformats.org/officeDocument/2006/relationships/image" Target="media/image60.png"/><Relationship Id="rId69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77" Type="http://schemas.openxmlformats.org/officeDocument/2006/relationships/theme" Target="theme/theme1.xml"/><Relationship Id="rId8" Type="http://schemas.openxmlformats.org/officeDocument/2006/relationships/image" Target="media/image4.png"/><Relationship Id="rId51" Type="http://schemas.openxmlformats.org/officeDocument/2006/relationships/image" Target="media/image47.png"/><Relationship Id="rId72" Type="http://schemas.openxmlformats.org/officeDocument/2006/relationships/hyperlink" Target="https://ru.wikipedia.org/wiki/%D0%9A%D0%BE%D0%B4_%D0%BE%D0%BF%D0%B5%D1%80%D0%B0%D1%86%D0%B8%D0%B8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5" Type="http://schemas.openxmlformats.org/officeDocument/2006/relationships/image" Target="media/image21.png"/><Relationship Id="rId33" Type="http://schemas.openxmlformats.org/officeDocument/2006/relationships/image" Target="media/image29.png"/><Relationship Id="rId38" Type="http://schemas.openxmlformats.org/officeDocument/2006/relationships/image" Target="media/image34.png"/><Relationship Id="rId46" Type="http://schemas.openxmlformats.org/officeDocument/2006/relationships/image" Target="media/image42.png"/><Relationship Id="rId59" Type="http://schemas.openxmlformats.org/officeDocument/2006/relationships/image" Target="media/image55.png"/><Relationship Id="rId67" Type="http://schemas.openxmlformats.org/officeDocument/2006/relationships/image" Target="media/image63.png"/><Relationship Id="rId20" Type="http://schemas.openxmlformats.org/officeDocument/2006/relationships/image" Target="media/image16.png"/><Relationship Id="rId41" Type="http://schemas.openxmlformats.org/officeDocument/2006/relationships/image" Target="media/image37.png"/><Relationship Id="rId54" Type="http://schemas.openxmlformats.org/officeDocument/2006/relationships/image" Target="media/image50.png"/><Relationship Id="rId62" Type="http://schemas.openxmlformats.org/officeDocument/2006/relationships/image" Target="media/image58.png"/><Relationship Id="rId70" Type="http://schemas.openxmlformats.org/officeDocument/2006/relationships/hyperlink" Target="https://ru.wikipedia.org/wiki/%D0%90%D0%BD%D0%B3%D0%BB%D0%B8%D0%B9%D1%81%D0%BA%D0%B8%D0%B9_%D1%8F%D0%B7%D1%8B%D0%BA" TargetMode="External"/><Relationship Id="rId75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image" Target="media/image19.png"/><Relationship Id="rId28" Type="http://schemas.openxmlformats.org/officeDocument/2006/relationships/image" Target="media/image24.png"/><Relationship Id="rId36" Type="http://schemas.openxmlformats.org/officeDocument/2006/relationships/image" Target="media/image32.png"/><Relationship Id="rId49" Type="http://schemas.openxmlformats.org/officeDocument/2006/relationships/image" Target="media/image45.png"/><Relationship Id="rId57" Type="http://schemas.openxmlformats.org/officeDocument/2006/relationships/image" Target="media/image53.png"/><Relationship Id="rId10" Type="http://schemas.openxmlformats.org/officeDocument/2006/relationships/image" Target="media/image6.png"/><Relationship Id="rId31" Type="http://schemas.openxmlformats.org/officeDocument/2006/relationships/image" Target="media/image27.png"/><Relationship Id="rId44" Type="http://schemas.openxmlformats.org/officeDocument/2006/relationships/image" Target="media/image40.png"/><Relationship Id="rId52" Type="http://schemas.openxmlformats.org/officeDocument/2006/relationships/image" Target="media/image48.png"/><Relationship Id="rId60" Type="http://schemas.openxmlformats.org/officeDocument/2006/relationships/image" Target="media/image56.png"/><Relationship Id="rId65" Type="http://schemas.openxmlformats.org/officeDocument/2006/relationships/image" Target="media/image61.png"/><Relationship Id="rId73" Type="http://schemas.openxmlformats.org/officeDocument/2006/relationships/hyperlink" Target="https://ru.wikipedia.org/wiki/%D0%9A%D0%BE%D0%BC%D0%BF%D1%8C%D1%8E%D1%82%D0%B5%D1%80%D0%BD%D0%B0%D1%8F_%D0%BF%D1%80%D0%BE%D0%B3%D1%80%D0%B0%D0%BC%D0%BC%D0%B0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9" Type="http://schemas.openxmlformats.org/officeDocument/2006/relationships/image" Target="media/image35.png"/><Relationship Id="rId34" Type="http://schemas.openxmlformats.org/officeDocument/2006/relationships/image" Target="media/image30.png"/><Relationship Id="rId50" Type="http://schemas.openxmlformats.org/officeDocument/2006/relationships/image" Target="media/image46.png"/><Relationship Id="rId55" Type="http://schemas.openxmlformats.org/officeDocument/2006/relationships/image" Target="media/image51.png"/><Relationship Id="rId76" Type="http://schemas.openxmlformats.org/officeDocument/2006/relationships/fontTable" Target="fontTable.xml"/><Relationship Id="rId7" Type="http://schemas.openxmlformats.org/officeDocument/2006/relationships/image" Target="media/image3.png"/><Relationship Id="rId71" Type="http://schemas.openxmlformats.org/officeDocument/2006/relationships/hyperlink" Target="https://ru.wikipedia.org/wiki/%D0%9F%D1%80%D0%BE%D1%86%D0%B5%D1%81%D1%81%D0%BE%D1%80" TargetMode="External"/><Relationship Id="rId2" Type="http://schemas.openxmlformats.org/officeDocument/2006/relationships/styles" Target="styles.xml"/><Relationship Id="rId29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18</Pages>
  <Words>1411</Words>
  <Characters>8046</Characters>
  <Application>Microsoft Office Word</Application>
  <DocSecurity>0</DocSecurity>
  <Lines>67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Яшный</dc:creator>
  <cp:keywords/>
  <dc:description/>
  <cp:lastModifiedBy>Никита Яшный</cp:lastModifiedBy>
  <cp:revision>38</cp:revision>
  <dcterms:created xsi:type="dcterms:W3CDTF">2023-09-06T19:36:00Z</dcterms:created>
  <dcterms:modified xsi:type="dcterms:W3CDTF">2023-09-12T05:06:00Z</dcterms:modified>
</cp:coreProperties>
</file>